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62DA5" w:rsidRPr="00BB21A7" w:rsidRDefault="00062DA5" w:rsidP="00062DA5">
      <w:pPr>
        <w:jc w:val="center"/>
        <w:rPr>
          <w:rFonts w:asciiTheme="majorHAnsi" w:hAnsiTheme="majorHAnsi"/>
        </w:rPr>
      </w:pPr>
      <w:r w:rsidRPr="00BB21A7">
        <w:rPr>
          <w:rFonts w:asciiTheme="majorHAnsi" w:hAnsiTheme="majorHAnsi"/>
          <w:noProof/>
          <w:lang w:eastAsia="zh-TW"/>
        </w:rPr>
        <w:drawing>
          <wp:anchor distT="0" distB="0" distL="114300" distR="114300" simplePos="0" relativeHeight="251659264" behindDoc="0" locked="0" layoutInCell="1" allowOverlap="1" wp14:anchorId="0673A752" wp14:editId="1DE6B77A">
            <wp:simplePos x="0" y="0"/>
            <wp:positionH relativeFrom="margin">
              <wp:align>center</wp:align>
            </wp:positionH>
            <wp:positionV relativeFrom="line">
              <wp:posOffset>0</wp:posOffset>
            </wp:positionV>
            <wp:extent cx="1819275" cy="2619375"/>
            <wp:effectExtent l="0" t="0" r="9525" b="9525"/>
            <wp:wrapTopAndBottom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_ipg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19275" cy="26193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62DA5" w:rsidRPr="00BB21A7" w:rsidRDefault="00062DA5" w:rsidP="00062DA5">
      <w:pPr>
        <w:jc w:val="center"/>
        <w:rPr>
          <w:rFonts w:asciiTheme="majorHAnsi" w:hAnsiTheme="majorHAnsi"/>
        </w:rPr>
      </w:pPr>
    </w:p>
    <w:p w:rsidR="00062DA5" w:rsidRPr="00BB21A7" w:rsidRDefault="00062DA5" w:rsidP="00062DA5">
      <w:pPr>
        <w:rPr>
          <w:rFonts w:asciiTheme="majorHAnsi" w:hAnsiTheme="majorHAnsi" w:cs="FranklinGothicMedium"/>
          <w:color w:val="5B9BD5" w:themeColor="accent1"/>
          <w:sz w:val="44"/>
          <w:szCs w:val="44"/>
        </w:rPr>
      </w:pPr>
    </w:p>
    <w:p w:rsidR="00062DA5" w:rsidRPr="00BB21A7" w:rsidRDefault="006006CD" w:rsidP="00062DA5">
      <w:pPr>
        <w:jc w:val="center"/>
        <w:rPr>
          <w:rFonts w:asciiTheme="majorHAnsi" w:hAnsiTheme="majorHAnsi" w:cs="FranklinGothicMedium"/>
          <w:color w:val="5B9BD5" w:themeColor="accent1"/>
          <w:sz w:val="44"/>
          <w:szCs w:val="44"/>
        </w:rPr>
      </w:pPr>
      <w:r>
        <w:rPr>
          <w:rFonts w:asciiTheme="majorHAnsi" w:hAnsiTheme="majorHAnsi" w:cs="FranklinGothicMedium"/>
          <w:color w:val="5B9BD5" w:themeColor="accent1"/>
          <w:sz w:val="44"/>
          <w:szCs w:val="44"/>
        </w:rPr>
        <w:t>Engenharia de Software II</w:t>
      </w:r>
    </w:p>
    <w:p w:rsidR="00062DA5" w:rsidRPr="006006CD" w:rsidRDefault="006006CD" w:rsidP="00062DA5">
      <w:pPr>
        <w:jc w:val="center"/>
        <w:rPr>
          <w:rFonts w:asciiTheme="majorHAnsi" w:hAnsiTheme="majorHAnsi" w:cs="FranklinGothicMedium"/>
          <w:color w:val="4E3B30"/>
          <w:sz w:val="24"/>
          <w:szCs w:val="24"/>
        </w:rPr>
      </w:pPr>
      <w:r>
        <w:rPr>
          <w:rFonts w:asciiTheme="majorHAnsi" w:hAnsiTheme="majorHAnsi" w:cs="FranklinGothicMedium"/>
          <w:color w:val="4E3B30"/>
          <w:sz w:val="24"/>
          <w:szCs w:val="24"/>
        </w:rPr>
        <w:t>201</w:t>
      </w:r>
      <w:r w:rsidR="00981D90">
        <w:rPr>
          <w:rFonts w:asciiTheme="majorHAnsi" w:hAnsiTheme="majorHAnsi" w:cs="FranklinGothicMedium"/>
          <w:color w:val="4E3B30"/>
          <w:sz w:val="24"/>
          <w:szCs w:val="24"/>
        </w:rPr>
        <w:t>4</w:t>
      </w:r>
      <w:r>
        <w:rPr>
          <w:rFonts w:asciiTheme="majorHAnsi" w:hAnsiTheme="majorHAnsi" w:cs="FranklinGothicMedium"/>
          <w:color w:val="4E3B30"/>
          <w:sz w:val="24"/>
          <w:szCs w:val="24"/>
        </w:rPr>
        <w:t>/201</w:t>
      </w:r>
      <w:r w:rsidR="00981D90">
        <w:rPr>
          <w:rFonts w:asciiTheme="majorHAnsi" w:hAnsiTheme="majorHAnsi" w:cs="FranklinGothicMedium"/>
          <w:color w:val="4E3B30"/>
          <w:sz w:val="24"/>
          <w:szCs w:val="24"/>
        </w:rPr>
        <w:t>5</w:t>
      </w:r>
    </w:p>
    <w:p w:rsidR="00062DA5" w:rsidRPr="00BB21A7" w:rsidRDefault="00062DA5" w:rsidP="00062DA5">
      <w:pPr>
        <w:jc w:val="center"/>
        <w:rPr>
          <w:rFonts w:asciiTheme="majorHAnsi" w:hAnsiTheme="majorHAnsi" w:cs="FranklinGothicMedium"/>
          <w:color w:val="4E3B30"/>
          <w:sz w:val="32"/>
          <w:szCs w:val="32"/>
        </w:rPr>
      </w:pPr>
    </w:p>
    <w:p w:rsidR="00062DA5" w:rsidRPr="00BB21A7" w:rsidRDefault="00062DA5" w:rsidP="00062DA5">
      <w:pPr>
        <w:jc w:val="center"/>
        <w:rPr>
          <w:rFonts w:asciiTheme="majorHAnsi" w:hAnsiTheme="majorHAnsi" w:cs="FranklinGothicMedium"/>
          <w:color w:val="4E3B30"/>
          <w:sz w:val="32"/>
          <w:szCs w:val="32"/>
        </w:rPr>
      </w:pPr>
    </w:p>
    <w:p w:rsidR="009327EE" w:rsidRPr="00BB21A7" w:rsidRDefault="00EA50FF" w:rsidP="009327EE">
      <w:pPr>
        <w:jc w:val="center"/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</w:pPr>
      <w:r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CRM</w:t>
      </w:r>
      <w:r w:rsidR="00981D90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 xml:space="preserve"> - </w:t>
      </w:r>
      <w:r w:rsidR="006006CD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Conta</w:t>
      </w:r>
      <w:r w:rsidR="00E068CD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c</w:t>
      </w:r>
      <w:r w:rsidR="006006CD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tos e Promoções</w:t>
      </w:r>
    </w:p>
    <w:p w:rsidR="009D4FDD" w:rsidRPr="00BB21A7" w:rsidRDefault="009327EE" w:rsidP="009D4FDD">
      <w:pPr>
        <w:jc w:val="center"/>
        <w:rPr>
          <w:rFonts w:asciiTheme="majorHAnsi" w:hAnsiTheme="majorHAnsi"/>
          <w:color w:val="595959" w:themeColor="text1" w:themeTint="A6"/>
          <w:sz w:val="40"/>
          <w:szCs w:val="40"/>
        </w:rPr>
      </w:pPr>
      <w:r w:rsidRPr="00BB21A7">
        <w:rPr>
          <w:rFonts w:asciiTheme="majorHAnsi" w:hAnsiTheme="majorHAnsi"/>
          <w:color w:val="595959" w:themeColor="text1" w:themeTint="A6"/>
          <w:sz w:val="40"/>
          <w:szCs w:val="40"/>
        </w:rPr>
        <w:t xml:space="preserve"> </w:t>
      </w: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CD2B22" w:rsidRDefault="00CD2B22" w:rsidP="00062DA5">
      <w:pPr>
        <w:rPr>
          <w:rFonts w:asciiTheme="majorHAnsi" w:hAnsiTheme="majorHAnsi"/>
          <w:color w:val="A6A6A6" w:themeColor="background1" w:themeShade="A6"/>
        </w:rPr>
      </w:pPr>
    </w:p>
    <w:p w:rsidR="00E5622C" w:rsidRDefault="00E5622C" w:rsidP="00062DA5">
      <w:pPr>
        <w:rPr>
          <w:rFonts w:asciiTheme="majorHAnsi" w:hAnsiTheme="majorHAnsi"/>
          <w:color w:val="A6A6A6" w:themeColor="background1" w:themeShade="A6"/>
        </w:rPr>
      </w:pPr>
    </w:p>
    <w:p w:rsidR="00CD2B22" w:rsidRDefault="00D64687" w:rsidP="00062DA5">
      <w:pPr>
        <w:rPr>
          <w:rFonts w:asciiTheme="majorHAnsi" w:hAnsiTheme="majorHAnsi"/>
          <w:color w:val="A6A6A6" w:themeColor="background1" w:themeShade="A6"/>
        </w:rPr>
      </w:pPr>
      <w:r w:rsidRPr="00E85C2F">
        <w:rPr>
          <w:rFonts w:asciiTheme="majorHAnsi" w:hAnsiTheme="majorHAnsi"/>
          <w:color w:val="A6A6A6" w:themeColor="background1" w:themeShade="A6"/>
        </w:rPr>
        <w:t>Realizado</w:t>
      </w:r>
      <w:r w:rsidR="006006CD" w:rsidRPr="00E85C2F">
        <w:rPr>
          <w:rFonts w:asciiTheme="majorHAnsi" w:hAnsiTheme="majorHAnsi"/>
          <w:color w:val="A6A6A6" w:themeColor="background1" w:themeShade="A6"/>
        </w:rPr>
        <w:t xml:space="preserve"> </w:t>
      </w:r>
      <w:proofErr w:type="gramStart"/>
      <w:r w:rsidR="006006CD" w:rsidRPr="00E85C2F">
        <w:rPr>
          <w:rFonts w:asciiTheme="majorHAnsi" w:hAnsiTheme="majorHAnsi"/>
          <w:color w:val="A6A6A6" w:themeColor="background1" w:themeShade="A6"/>
        </w:rPr>
        <w:t>por</w:t>
      </w:r>
      <w:proofErr w:type="gramEnd"/>
      <w:r w:rsidR="006006CD" w:rsidRPr="00E85C2F">
        <w:rPr>
          <w:rFonts w:asciiTheme="majorHAnsi" w:hAnsiTheme="majorHAnsi"/>
          <w:color w:val="A6A6A6" w:themeColor="background1" w:themeShade="A6"/>
        </w:rPr>
        <w:t>:</w:t>
      </w:r>
    </w:p>
    <w:p w:rsidR="006006CD" w:rsidRDefault="006006CD" w:rsidP="00062DA5">
      <w:pPr>
        <w:rPr>
          <w:rFonts w:asciiTheme="majorHAnsi" w:hAnsiTheme="majorHAnsi"/>
          <w:color w:val="A5A5A5" w:themeColor="accent3"/>
        </w:rPr>
      </w:pPr>
      <w:r w:rsidRPr="00BB21A7">
        <w:rPr>
          <w:rFonts w:asciiTheme="majorHAnsi" w:hAnsiTheme="majorHAnsi"/>
          <w:color w:val="A5A5A5" w:themeColor="accent3"/>
        </w:rPr>
        <w:t>1010832 – João Coelho</w:t>
      </w:r>
    </w:p>
    <w:p w:rsidR="006006CD" w:rsidRDefault="009B1536" w:rsidP="00062DA5">
      <w:pPr>
        <w:rPr>
          <w:rFonts w:asciiTheme="majorHAnsi" w:hAnsiTheme="majorHAnsi"/>
          <w:color w:val="A6A6A6" w:themeColor="background1" w:themeShade="A6"/>
        </w:rPr>
      </w:pPr>
      <w:r>
        <w:rPr>
          <w:rFonts w:asciiTheme="majorHAnsi" w:hAnsiTheme="majorHAnsi"/>
          <w:color w:val="A5A5A5" w:themeColor="accent3"/>
        </w:rPr>
        <w:t>1010</w:t>
      </w:r>
      <w:r w:rsidR="00E5622C">
        <w:rPr>
          <w:rFonts w:asciiTheme="majorHAnsi" w:hAnsiTheme="majorHAnsi"/>
          <w:color w:val="A5A5A5" w:themeColor="accent3"/>
        </w:rPr>
        <w:t>985</w:t>
      </w:r>
      <w:r w:rsidR="00971E4B">
        <w:rPr>
          <w:rFonts w:asciiTheme="majorHAnsi" w:hAnsiTheme="majorHAnsi"/>
          <w:color w:val="A5A5A5" w:themeColor="accent3"/>
        </w:rPr>
        <w:t xml:space="preserve"> </w:t>
      </w:r>
      <w:r w:rsidR="006006CD" w:rsidRPr="00BB21A7">
        <w:rPr>
          <w:rFonts w:asciiTheme="majorHAnsi" w:hAnsiTheme="majorHAnsi"/>
          <w:color w:val="A5A5A5" w:themeColor="accent3"/>
        </w:rPr>
        <w:t xml:space="preserve">– </w:t>
      </w:r>
      <w:r w:rsidR="006006CD">
        <w:rPr>
          <w:rFonts w:asciiTheme="majorHAnsi" w:hAnsiTheme="majorHAnsi"/>
          <w:color w:val="A5A5A5" w:themeColor="accent3"/>
        </w:rPr>
        <w:t>Sandro</w:t>
      </w:r>
      <w:r w:rsidR="00DE08C1">
        <w:rPr>
          <w:rFonts w:asciiTheme="majorHAnsi" w:hAnsiTheme="majorHAnsi"/>
          <w:color w:val="A5A5A5" w:themeColor="accent3"/>
        </w:rPr>
        <w:t xml:space="preserve"> Marques</w:t>
      </w:r>
    </w:p>
    <w:p w:rsidR="00062DA5" w:rsidRPr="009B1536" w:rsidRDefault="009B1536" w:rsidP="00062DA5">
      <w:pPr>
        <w:rPr>
          <w:rFonts w:asciiTheme="majorHAnsi" w:hAnsiTheme="majorHAnsi"/>
          <w:color w:val="A6A6A6" w:themeColor="background1" w:themeShade="A6"/>
        </w:rPr>
      </w:pPr>
      <w:r>
        <w:rPr>
          <w:rFonts w:asciiTheme="majorHAnsi" w:hAnsiTheme="majorHAnsi"/>
          <w:color w:val="A5A5A5" w:themeColor="accent3"/>
        </w:rPr>
        <w:t>1010834</w:t>
      </w:r>
      <w:r w:rsidR="006006CD">
        <w:rPr>
          <w:rFonts w:asciiTheme="majorHAnsi" w:hAnsiTheme="majorHAnsi"/>
          <w:color w:val="A5A5A5" w:themeColor="accent3"/>
        </w:rPr>
        <w:t xml:space="preserve"> </w:t>
      </w:r>
      <w:r w:rsidR="006006CD" w:rsidRPr="00BB21A7">
        <w:rPr>
          <w:rFonts w:asciiTheme="majorHAnsi" w:hAnsiTheme="majorHAnsi"/>
          <w:color w:val="A5A5A5" w:themeColor="accent3"/>
        </w:rPr>
        <w:t>–</w:t>
      </w:r>
      <w:r w:rsidR="00DE08C1">
        <w:rPr>
          <w:rFonts w:asciiTheme="majorHAnsi" w:hAnsiTheme="majorHAnsi"/>
          <w:color w:val="A5A5A5" w:themeColor="accent3"/>
        </w:rPr>
        <w:t xml:space="preserve"> </w:t>
      </w:r>
      <w:r w:rsidR="006006CD">
        <w:rPr>
          <w:rFonts w:asciiTheme="majorHAnsi" w:hAnsiTheme="majorHAnsi"/>
          <w:color w:val="A6A6A6" w:themeColor="background1" w:themeShade="A6"/>
        </w:rPr>
        <w:t>Vasco Fortuna</w:t>
      </w:r>
    </w:p>
    <w:p w:rsidR="00803549" w:rsidRDefault="00803549" w:rsidP="00803549">
      <w:pPr>
        <w:pStyle w:val="Ttulo"/>
      </w:pPr>
      <w:r>
        <w:lastRenderedPageBreak/>
        <w:t>Índice</w:t>
      </w:r>
    </w:p>
    <w:sdt>
      <w:sdtPr>
        <w:rPr>
          <w:rFonts w:asciiTheme="minorHAnsi" w:eastAsiaTheme="minorHAnsi" w:hAnsiTheme="minorHAnsi" w:cstheme="minorBidi"/>
          <w:b/>
          <w:bCs w:val="0"/>
          <w:color w:val="auto"/>
          <w:sz w:val="22"/>
          <w:szCs w:val="22"/>
          <w:lang w:val="pt-PT" w:eastAsia="en-US"/>
        </w:rPr>
        <w:id w:val="-1764066691"/>
        <w:docPartObj>
          <w:docPartGallery w:val="Table of Contents"/>
          <w:docPartUnique/>
        </w:docPartObj>
      </w:sdtPr>
      <w:sdtEndPr>
        <w:rPr>
          <w:b w:val="0"/>
          <w:noProof/>
        </w:rPr>
      </w:sdtEndPr>
      <w:sdtContent>
        <w:p w:rsidR="00193853" w:rsidRDefault="00193853">
          <w:pPr>
            <w:pStyle w:val="CabealhodoSumrio"/>
          </w:pPr>
          <w:proofErr w:type="spellStart"/>
          <w:r>
            <w:t>Sumário</w:t>
          </w:r>
          <w:proofErr w:type="spellEnd"/>
        </w:p>
        <w:p w:rsidR="003A097D" w:rsidRDefault="00193853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r>
            <w:fldChar w:fldCharType="begin"/>
          </w:r>
          <w:r w:rsidRPr="00193853">
            <w:rPr>
              <w:lang w:val="en-US"/>
            </w:rPr>
            <w:instrText xml:space="preserve"> TOC \o "1-3" \h \z \u </w:instrText>
          </w:r>
          <w:r>
            <w:fldChar w:fldCharType="separate"/>
          </w:r>
          <w:hyperlink w:anchor="_Toc406802801" w:history="1">
            <w:r w:rsidR="003A097D" w:rsidRPr="00807980">
              <w:rPr>
                <w:rStyle w:val="Hyperlink"/>
                <w:noProof/>
              </w:rPr>
              <w:t>Introdução</w:t>
            </w:r>
            <w:r w:rsidR="003A097D">
              <w:rPr>
                <w:noProof/>
                <w:webHidden/>
              </w:rPr>
              <w:tab/>
            </w:r>
            <w:r w:rsidR="003A097D">
              <w:rPr>
                <w:noProof/>
                <w:webHidden/>
              </w:rPr>
              <w:fldChar w:fldCharType="begin"/>
            </w:r>
            <w:r w:rsidR="003A097D">
              <w:rPr>
                <w:noProof/>
                <w:webHidden/>
              </w:rPr>
              <w:instrText xml:space="preserve"> PAGEREF _Toc406802801 \h </w:instrText>
            </w:r>
            <w:r w:rsidR="003A097D">
              <w:rPr>
                <w:noProof/>
                <w:webHidden/>
              </w:rPr>
            </w:r>
            <w:r w:rsidR="003A097D">
              <w:rPr>
                <w:noProof/>
                <w:webHidden/>
              </w:rPr>
              <w:fldChar w:fldCharType="separate"/>
            </w:r>
            <w:r w:rsidR="003A097D">
              <w:rPr>
                <w:noProof/>
                <w:webHidden/>
              </w:rPr>
              <w:t>4</w:t>
            </w:r>
            <w:r w:rsidR="003A097D"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02" w:history="1">
            <w:r w:rsidRPr="00807980">
              <w:rPr>
                <w:rStyle w:val="Hyperlink"/>
                <w:noProof/>
              </w:rPr>
              <w:t>Mapa de Gant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03" w:history="1">
            <w:r w:rsidRPr="00807980">
              <w:rPr>
                <w:rStyle w:val="Hyperlink"/>
                <w:noProof/>
              </w:rPr>
              <w:t>Diagrama de contex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04" w:history="1">
            <w:r w:rsidRPr="00807980">
              <w:rPr>
                <w:rStyle w:val="Hyperlink"/>
                <w:noProof/>
              </w:rPr>
              <w:t>Flux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05" w:history="1">
            <w:r w:rsidRPr="00807980">
              <w:rPr>
                <w:rStyle w:val="Hyperlink"/>
                <w:noProof/>
              </w:rPr>
              <w:t>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06" w:history="1">
            <w:r w:rsidRPr="00807980">
              <w:rPr>
                <w:rStyle w:val="Hyperlink"/>
                <w:noProof/>
              </w:rPr>
              <w:t>Diagrama de 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07" w:history="1">
            <w:r w:rsidRPr="00807980">
              <w:rPr>
                <w:rStyle w:val="Hyperlink"/>
                <w:noProof/>
              </w:rPr>
              <w:t>Tabela dos 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08" w:history="1">
            <w:r w:rsidRPr="00807980">
              <w:rPr>
                <w:rStyle w:val="Hyperlink"/>
                <w:noProof/>
              </w:rPr>
              <w:t>Diagramas de sequên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09" w:history="1">
            <w:r w:rsidRPr="00807980">
              <w:rPr>
                <w:rStyle w:val="Hyperlink"/>
                <w:noProof/>
              </w:rPr>
              <w:t>Introduzir promo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10" w:history="1">
            <w:r w:rsidRPr="00807980">
              <w:rPr>
                <w:rStyle w:val="Hyperlink"/>
                <w:noProof/>
              </w:rPr>
              <w:t>Editar Contac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11" w:history="1">
            <w:r w:rsidRPr="00807980">
              <w:rPr>
                <w:rStyle w:val="Hyperlink"/>
                <w:noProof/>
              </w:rPr>
              <w:t>Lançar promo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12" w:history="1">
            <w:r w:rsidRPr="00807980">
              <w:rPr>
                <w:rStyle w:val="Hyperlink"/>
                <w:noProof/>
              </w:rPr>
              <w:t>Configurar requisitos do temp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13" w:history="1">
            <w:r w:rsidRPr="00807980">
              <w:rPr>
                <w:rStyle w:val="Hyperlink"/>
                <w:noProof/>
              </w:rPr>
              <w:t>Enviar previsão meteorológic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14" w:history="1">
            <w:r w:rsidRPr="00807980">
              <w:rPr>
                <w:rStyle w:val="Hyperlink"/>
                <w:noProof/>
              </w:rPr>
              <w:t>Diagrama de Clas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15" w:history="1">
            <w:r w:rsidRPr="00807980">
              <w:rPr>
                <w:rStyle w:val="Hyperlink"/>
                <w:noProof/>
              </w:rPr>
              <w:t>Semântic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16" w:history="1">
            <w:r w:rsidRPr="00807980">
              <w:rPr>
                <w:rStyle w:val="Hyperlink"/>
                <w:noProof/>
              </w:rPr>
              <w:t>Organizações (Organizaco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17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18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19" w:history="1">
            <w:r w:rsidRPr="00807980">
              <w:rPr>
                <w:rStyle w:val="Hyperlink"/>
                <w:noProof/>
              </w:rPr>
              <w:t>Contactos (Contact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20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21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22" w:history="1">
            <w:r w:rsidRPr="00807980">
              <w:rPr>
                <w:rStyle w:val="Hyperlink"/>
                <w:noProof/>
              </w:rPr>
              <w:t>Itens dos contactos (ContactosIten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23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24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25" w:history="1">
            <w:r w:rsidRPr="00807980">
              <w:rPr>
                <w:rStyle w:val="Hyperlink"/>
                <w:noProof/>
              </w:rPr>
              <w:t>Tipos de contactos (TiposContact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26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27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28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29" w:history="1">
            <w:r w:rsidRPr="00807980">
              <w:rPr>
                <w:rStyle w:val="Hyperlink"/>
                <w:noProof/>
              </w:rPr>
              <w:t>Código Postal (CodPostal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30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31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32" w:history="1">
            <w:r w:rsidRPr="00807980">
              <w:rPr>
                <w:rStyle w:val="Hyperlink"/>
                <w:noProof/>
              </w:rPr>
              <w:t>Localidades (Localidad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33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34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35" w:history="1">
            <w:r w:rsidRPr="00807980">
              <w:rPr>
                <w:rStyle w:val="Hyperlink"/>
                <w:noProof/>
              </w:rPr>
              <w:t>Países (Pais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36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37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38" w:history="1">
            <w:r w:rsidRPr="00807980">
              <w:rPr>
                <w:rStyle w:val="Hyperlink"/>
                <w:noProof/>
              </w:rPr>
              <w:t>Funcionários (Funcionari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39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40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41" w:history="1">
            <w:r w:rsidRPr="00807980">
              <w:rPr>
                <w:rStyle w:val="Hyperlink"/>
                <w:noProof/>
              </w:rPr>
              <w:t>Cargos (Carg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42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43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44" w:history="1">
            <w:r w:rsidRPr="00807980">
              <w:rPr>
                <w:rStyle w:val="Hyperlink"/>
                <w:noProof/>
              </w:rPr>
              <w:t>Promoção (Promocao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45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46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47" w:history="1">
            <w:r w:rsidRPr="00807980">
              <w:rPr>
                <w:rStyle w:val="Hyperlink"/>
                <w:noProof/>
              </w:rPr>
              <w:t>Histórico de promoções (HistoricoPromoco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48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49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50" w:history="1">
            <w:r w:rsidRPr="00807980">
              <w:rPr>
                <w:rStyle w:val="Hyperlink"/>
                <w:noProof/>
              </w:rPr>
              <w:t>Estados das promoções (Estad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51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52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53" w:history="1">
            <w:r w:rsidRPr="00807980">
              <w:rPr>
                <w:rStyle w:val="Hyperlink"/>
                <w:noProof/>
              </w:rPr>
              <w:t>Relação: Promoções – Tipos de quarto (PromocaoTipoQuarto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54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55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56" w:history="1">
            <w:r w:rsidRPr="00807980">
              <w:rPr>
                <w:rStyle w:val="Hyperlink"/>
                <w:noProof/>
              </w:rPr>
              <w:t>Condições das promoções (CondicoesPromoco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57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58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59" w:history="1">
            <w:r w:rsidRPr="00807980">
              <w:rPr>
                <w:rStyle w:val="Hyperlink"/>
                <w:noProof/>
              </w:rPr>
              <w:t>Condições das promoções (CamposTabela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60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61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62" w:history="1">
            <w:r w:rsidRPr="00807980">
              <w:rPr>
                <w:rStyle w:val="Hyperlink"/>
                <w:noProof/>
              </w:rPr>
              <w:t>Condições das promoções (TabelasCondico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63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64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65" w:history="1">
            <w:r w:rsidRPr="00807980">
              <w:rPr>
                <w:rStyle w:val="Hyperlink"/>
                <w:noProof/>
              </w:rPr>
              <w:t>Operadores (Operador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66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67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68" w:history="1">
            <w:r w:rsidRPr="00807980">
              <w:rPr>
                <w:rStyle w:val="Hyperlink"/>
                <w:noProof/>
              </w:rPr>
              <w:t>Tipos de operadores (OperadoresTip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69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70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71" w:history="1">
            <w:r w:rsidRPr="00807980">
              <w:rPr>
                <w:rStyle w:val="Hyperlink"/>
                <w:noProof/>
              </w:rPr>
              <w:t>Tipos (Tip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72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73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74" w:history="1">
            <w:r w:rsidRPr="00807980">
              <w:rPr>
                <w:rStyle w:val="Hyperlink"/>
                <w:noProof/>
              </w:rPr>
              <w:t>ContactosTem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75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76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77" w:history="1">
            <w:r w:rsidRPr="00807980">
              <w:rPr>
                <w:rStyle w:val="Hyperlink"/>
                <w:noProof/>
              </w:rPr>
              <w:t>Condições da meteorologia (CondicoesWeath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78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79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80" w:history="1">
            <w:r w:rsidRPr="00807980">
              <w:rPr>
                <w:rStyle w:val="Hyperlink"/>
                <w:noProof/>
              </w:rPr>
              <w:t>Diagrama de Est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81" w:history="1">
            <w:r w:rsidRPr="00807980">
              <w:rPr>
                <w:rStyle w:val="Hyperlink"/>
                <w:noProof/>
              </w:rPr>
              <w:t>Diagrama de Ativida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82" w:history="1">
            <w:r w:rsidRPr="00807980">
              <w:rPr>
                <w:rStyle w:val="Hyperlink"/>
                <w:noProof/>
              </w:rPr>
              <w:t>Protótip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83" w:history="1">
            <w:r w:rsidRPr="00807980">
              <w:rPr>
                <w:rStyle w:val="Hyperlink"/>
                <w:noProof/>
              </w:rPr>
              <w:t>Conclus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3549" w:rsidRPr="00193853" w:rsidRDefault="00193853" w:rsidP="00803549">
          <w:pPr>
            <w:rPr>
              <w:lang w:val="en-US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696563" w:rsidRDefault="006006CD" w:rsidP="00651CCE">
      <w:pPr>
        <w:pStyle w:val="Ttulo1"/>
      </w:pPr>
      <w:bookmarkStart w:id="0" w:name="_Toc406802801"/>
      <w:r>
        <w:t>Introdução</w:t>
      </w:r>
      <w:bookmarkEnd w:id="0"/>
    </w:p>
    <w:p w:rsidR="00651CCE" w:rsidRPr="00651CCE" w:rsidRDefault="00651CCE" w:rsidP="00651CCE"/>
    <w:p w:rsidR="00651CCE" w:rsidRPr="006F591F" w:rsidRDefault="004E57CB" w:rsidP="00651CCE">
      <w:pPr>
        <w:rPr>
          <w:szCs w:val="28"/>
        </w:rPr>
      </w:pPr>
      <w:r w:rsidRPr="006F591F">
        <w:rPr>
          <w:szCs w:val="28"/>
        </w:rPr>
        <w:t>O obje</w:t>
      </w:r>
      <w:r w:rsidR="00651CCE" w:rsidRPr="006F591F">
        <w:rPr>
          <w:szCs w:val="28"/>
        </w:rPr>
        <w:t>tivo deste trabalho é</w:t>
      </w:r>
      <w:r w:rsidR="00651CCE" w:rsidRPr="006F591F">
        <w:rPr>
          <w:szCs w:val="28"/>
        </w:rPr>
        <w:t xml:space="preserve"> planear e desenvolver um proje</w:t>
      </w:r>
      <w:r w:rsidR="00651CCE" w:rsidRPr="006F591F">
        <w:rPr>
          <w:szCs w:val="28"/>
        </w:rPr>
        <w:t xml:space="preserve">to de </w:t>
      </w:r>
      <w:proofErr w:type="gramStart"/>
      <w:r w:rsidR="00651CCE" w:rsidRPr="006F591F">
        <w:rPr>
          <w:i/>
          <w:szCs w:val="28"/>
        </w:rPr>
        <w:t>software</w:t>
      </w:r>
      <w:proofErr w:type="gramEnd"/>
      <w:r w:rsidR="00651CCE" w:rsidRPr="006F591F">
        <w:rPr>
          <w:szCs w:val="28"/>
        </w:rPr>
        <w:t>, que tem como tema CRM (</w:t>
      </w:r>
      <w:proofErr w:type="spellStart"/>
      <w:r w:rsidR="00651CCE" w:rsidRPr="006F591F">
        <w:rPr>
          <w:i/>
          <w:szCs w:val="28"/>
        </w:rPr>
        <w:t>Costumer</w:t>
      </w:r>
      <w:proofErr w:type="spellEnd"/>
      <w:r w:rsidR="00651CCE" w:rsidRPr="006F591F">
        <w:rPr>
          <w:i/>
          <w:szCs w:val="28"/>
        </w:rPr>
        <w:t xml:space="preserve"> </w:t>
      </w:r>
      <w:proofErr w:type="spellStart"/>
      <w:r w:rsidR="00651CCE" w:rsidRPr="006F591F">
        <w:rPr>
          <w:i/>
          <w:szCs w:val="28"/>
        </w:rPr>
        <w:t>Relationship</w:t>
      </w:r>
      <w:proofErr w:type="spellEnd"/>
      <w:r w:rsidR="00651CCE" w:rsidRPr="006F591F">
        <w:rPr>
          <w:i/>
          <w:szCs w:val="28"/>
        </w:rPr>
        <w:t xml:space="preserve"> Manager</w:t>
      </w:r>
      <w:r w:rsidR="00651CCE" w:rsidRPr="006F591F">
        <w:rPr>
          <w:szCs w:val="28"/>
        </w:rPr>
        <w:t xml:space="preserve">) e </w:t>
      </w:r>
      <w:r w:rsidRPr="006F591F">
        <w:rPr>
          <w:szCs w:val="28"/>
        </w:rPr>
        <w:t>funcionará como gestor de conta</w:t>
      </w:r>
      <w:r w:rsidR="00651CCE" w:rsidRPr="006F591F">
        <w:rPr>
          <w:szCs w:val="28"/>
        </w:rPr>
        <w:t xml:space="preserve">tos e promoções, estabelecendo interação entre os mesmos. </w:t>
      </w:r>
    </w:p>
    <w:p w:rsidR="00651CCE" w:rsidRPr="006F591F" w:rsidRDefault="00651CCE" w:rsidP="00651CCE">
      <w:pPr>
        <w:rPr>
          <w:szCs w:val="28"/>
        </w:rPr>
      </w:pPr>
      <w:r w:rsidRPr="006F591F">
        <w:rPr>
          <w:szCs w:val="28"/>
        </w:rPr>
        <w:t xml:space="preserve">Neste relatório, estará descrito, através de diagramas e tabelas, o processo completo do planeamento do </w:t>
      </w:r>
      <w:proofErr w:type="gramStart"/>
      <w:r w:rsidRPr="006F591F">
        <w:rPr>
          <w:i/>
          <w:szCs w:val="28"/>
        </w:rPr>
        <w:t>software</w:t>
      </w:r>
      <w:proofErr w:type="gramEnd"/>
      <w:r w:rsidRPr="006F591F">
        <w:rPr>
          <w:szCs w:val="28"/>
        </w:rPr>
        <w:t>, tendo algumas imagens de um protótipo no final.</w:t>
      </w:r>
    </w:p>
    <w:p w:rsidR="00651CCE" w:rsidRPr="00651CCE" w:rsidRDefault="00651CCE" w:rsidP="00651CCE"/>
    <w:p w:rsidR="00803549" w:rsidRDefault="00803549" w:rsidP="006D24A9">
      <w:pPr>
        <w:pStyle w:val="Ttulo1"/>
      </w:pPr>
      <w:bookmarkStart w:id="1" w:name="_Toc406802802"/>
      <w:r>
        <w:lastRenderedPageBreak/>
        <w:t xml:space="preserve">Mapa de </w:t>
      </w:r>
      <w:proofErr w:type="spellStart"/>
      <w:r>
        <w:t>Gantt</w:t>
      </w:r>
      <w:bookmarkEnd w:id="1"/>
      <w:proofErr w:type="spellEnd"/>
    </w:p>
    <w:p w:rsidR="006006CD" w:rsidRPr="006006CD" w:rsidRDefault="00803549" w:rsidP="006006CD">
      <w:r>
        <w:rPr>
          <w:noProof/>
          <w:lang w:eastAsia="zh-TW"/>
        </w:rPr>
        <w:drawing>
          <wp:inline distT="0" distB="0" distL="0" distR="0">
            <wp:extent cx="4562304" cy="3357349"/>
            <wp:effectExtent l="0" t="0" r="0" b="0"/>
            <wp:docPr id="12" name="Picture 12" descr="C:\Users\jota\Desktop\Engenharia de software II\trabalho\crm\Mapa Gant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ota\Desktop\Engenharia de software II\trabalho\crm\Mapa Gantt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2659" cy="3357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35FE" w:rsidRPr="00BB21A7" w:rsidRDefault="006006CD" w:rsidP="00145776">
      <w:pPr>
        <w:pStyle w:val="Ttulo1"/>
      </w:pPr>
      <w:bookmarkStart w:id="2" w:name="_Toc406802803"/>
      <w:r>
        <w:t>Diagrama de contexto</w:t>
      </w:r>
      <w:bookmarkEnd w:id="2"/>
    </w:p>
    <w:p w:rsidR="00EE5B96" w:rsidRDefault="00145776">
      <w:pPr>
        <w:rPr>
          <w:rFonts w:asciiTheme="majorHAnsi" w:hAnsiTheme="majorHAnsi"/>
        </w:rPr>
      </w:pPr>
      <w:r>
        <w:object w:dxaOrig="16036" w:dyaOrig="7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05.5pt" o:ole="">
            <v:imagedata r:id="rId10" o:title=""/>
          </v:shape>
          <o:OLEObject Type="Embed" ProgID="Visio.Drawing.15" ShapeID="_x0000_i1025" DrawAspect="Content" ObjectID="_1480547211" r:id="rId11"/>
        </w:object>
      </w:r>
    </w:p>
    <w:p w:rsidR="00530265" w:rsidRDefault="00FD1E41" w:rsidP="009F5CE4">
      <w:pPr>
        <w:pStyle w:val="Ttulo1"/>
      </w:pPr>
      <w:bookmarkStart w:id="3" w:name="_Toc406802804"/>
      <w:r>
        <w:t>Fluxo de dados</w:t>
      </w:r>
      <w:bookmarkEnd w:id="3"/>
    </w:p>
    <w:p w:rsidR="009F5CE4" w:rsidRPr="009F5CE4" w:rsidRDefault="009F5CE4" w:rsidP="009F5CE4"/>
    <w:tbl>
      <w:tblPr>
        <w:tblStyle w:val="TabeladeGradeClara"/>
        <w:tblW w:w="0" w:type="auto"/>
        <w:tblLook w:val="04A0" w:firstRow="1" w:lastRow="0" w:firstColumn="1" w:lastColumn="0" w:noHBand="0" w:noVBand="1"/>
      </w:tblPr>
      <w:tblGrid>
        <w:gridCol w:w="8644"/>
      </w:tblGrid>
      <w:tr w:rsidR="003A097D" w:rsidTr="003A097D">
        <w:tc>
          <w:tcPr>
            <w:tcW w:w="8644" w:type="dxa"/>
          </w:tcPr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Nome</w:t>
            </w:r>
            <w:r w:rsidRPr="009F5CE4">
              <w:rPr>
                <w:rFonts w:asciiTheme="majorHAnsi" w:hAnsiTheme="majorHAnsi"/>
              </w:rPr>
              <w:t>: Diretor do Hotel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O que faz</w:t>
            </w:r>
            <w:r w:rsidRPr="009F5CE4">
              <w:rPr>
                <w:rFonts w:asciiTheme="majorHAnsi" w:hAnsiTheme="majorHAnsi"/>
              </w:rPr>
              <w:t>: Aprovar as promoções, inserir contacto, editar contacto, eliminar contacto e consultar contacto.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Onde</w:t>
            </w:r>
            <w:r w:rsidRPr="009F5CE4">
              <w:rPr>
                <w:rFonts w:asciiTheme="majorHAnsi" w:hAnsiTheme="majorHAnsi"/>
              </w:rPr>
              <w:t xml:space="preserve">: Gabinete do </w:t>
            </w:r>
            <w:proofErr w:type="spellStart"/>
            <w:r w:rsidRPr="009F5CE4">
              <w:rPr>
                <w:rFonts w:asciiTheme="majorHAnsi" w:hAnsiTheme="majorHAnsi"/>
              </w:rPr>
              <w:t>director</w:t>
            </w:r>
            <w:proofErr w:type="spellEnd"/>
            <w:r w:rsidRPr="009F5CE4">
              <w:rPr>
                <w:rFonts w:asciiTheme="majorHAnsi" w:hAnsiTheme="majorHAnsi"/>
              </w:rPr>
              <w:t xml:space="preserve"> (Hotel)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Descrição dos fluxos</w:t>
            </w:r>
            <w:r w:rsidRPr="009F5CE4">
              <w:rPr>
                <w:rFonts w:asciiTheme="majorHAnsi" w:hAnsiTheme="majorHAnsi"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lastRenderedPageBreak/>
              <w:t>-</w:t>
            </w:r>
            <w:r w:rsidRPr="009F5CE4">
              <w:rPr>
                <w:rFonts w:asciiTheme="majorHAnsi" w:hAnsiTheme="majorHAnsi"/>
                <w:i/>
              </w:rPr>
              <w:t>Consultar promoção</w:t>
            </w:r>
            <w:r w:rsidRPr="009F5CE4">
              <w:rPr>
                <w:rFonts w:asciiTheme="majorHAnsi" w:hAnsiTheme="majorHAnsi"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 xml:space="preserve"> Id da promoção, nome da promoção, </w:t>
            </w:r>
            <w:proofErr w:type="gramStart"/>
            <w:r w:rsidRPr="009F5CE4">
              <w:rPr>
                <w:rFonts w:asciiTheme="majorHAnsi" w:hAnsiTheme="majorHAnsi"/>
              </w:rPr>
              <w:t>entidade(agência</w:t>
            </w:r>
            <w:proofErr w:type="gramEnd"/>
            <w:r w:rsidRPr="009F5CE4">
              <w:rPr>
                <w:rFonts w:asciiTheme="majorHAnsi" w:hAnsiTheme="majorHAnsi"/>
              </w:rPr>
              <w:t xml:space="preserve"> de viagens), descrição, data de promoção aprovada, data inicio, data fim, </w:t>
            </w:r>
            <w:proofErr w:type="spellStart"/>
            <w:r w:rsidRPr="009F5CE4">
              <w:rPr>
                <w:rFonts w:asciiTheme="majorHAnsi" w:hAnsiTheme="majorHAnsi"/>
              </w:rPr>
              <w:t>codigo</w:t>
            </w:r>
            <w:proofErr w:type="spellEnd"/>
            <w:r w:rsidRPr="009F5CE4">
              <w:rPr>
                <w:rFonts w:asciiTheme="majorHAnsi" w:hAnsiTheme="majorHAnsi"/>
              </w:rPr>
              <w:t xml:space="preserve"> promocional, número de utilizações máximo, usados, </w:t>
            </w:r>
            <w:proofErr w:type="spellStart"/>
            <w:r w:rsidRPr="009F5CE4">
              <w:rPr>
                <w:rFonts w:asciiTheme="majorHAnsi" w:hAnsiTheme="majorHAnsi"/>
              </w:rPr>
              <w:t>codigo</w:t>
            </w:r>
            <w:proofErr w:type="spellEnd"/>
            <w:r w:rsidRPr="009F5CE4">
              <w:rPr>
                <w:rFonts w:asciiTheme="majorHAnsi" w:hAnsiTheme="majorHAnsi"/>
              </w:rPr>
              <w:t xml:space="preserve"> promocional, código de contacto, usado(sim/não)</w:t>
            </w:r>
            <w:r w:rsidRPr="009F5CE4">
              <w:rPr>
                <w:rFonts w:asciiTheme="majorHAnsi" w:hAnsiTheme="majorHAnsi"/>
              </w:rPr>
              <w:cr/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-</w:t>
            </w:r>
            <w:r w:rsidRPr="009F5CE4">
              <w:rPr>
                <w:rFonts w:asciiTheme="majorHAnsi" w:hAnsiTheme="majorHAnsi"/>
                <w:i/>
              </w:rPr>
              <w:t>Aprovar promoção</w:t>
            </w:r>
            <w:r w:rsidRPr="009F5CE4">
              <w:rPr>
                <w:rFonts w:asciiTheme="majorHAnsi" w:hAnsiTheme="majorHAnsi"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Estado da promoção, Id da promoção</w:t>
            </w:r>
            <w:r w:rsidRPr="009F5CE4">
              <w:rPr>
                <w:rFonts w:asciiTheme="majorHAnsi" w:hAnsiTheme="majorHAnsi"/>
              </w:rPr>
              <w:cr/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-</w:t>
            </w:r>
            <w:r w:rsidRPr="009F5CE4">
              <w:rPr>
                <w:rFonts w:asciiTheme="majorHAnsi" w:hAnsiTheme="majorHAnsi"/>
                <w:i/>
              </w:rPr>
              <w:t>Reprovar promoção</w:t>
            </w:r>
            <w:r w:rsidRPr="009F5CE4">
              <w:rPr>
                <w:rFonts w:asciiTheme="majorHAnsi" w:hAnsiTheme="majorHAnsi"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Estado da promoção, Id da promoção</w:t>
            </w:r>
            <w:r w:rsidRPr="009F5CE4">
              <w:rPr>
                <w:rFonts w:asciiTheme="majorHAnsi" w:hAnsiTheme="majorHAnsi"/>
              </w:rPr>
              <w:cr/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-</w:t>
            </w:r>
            <w:r w:rsidRPr="009F5CE4">
              <w:rPr>
                <w:rFonts w:asciiTheme="majorHAnsi" w:hAnsiTheme="majorHAnsi"/>
                <w:i/>
              </w:rPr>
              <w:t xml:space="preserve">Inseri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 xml:space="preserve">Nome, morada, telefone, </w:t>
            </w:r>
            <w:proofErr w:type="gramStart"/>
            <w:r w:rsidRPr="009F5CE4">
              <w:rPr>
                <w:rFonts w:asciiTheme="majorHAnsi" w:hAnsiTheme="majorHAnsi"/>
              </w:rPr>
              <w:t>email</w:t>
            </w:r>
            <w:proofErr w:type="gramEnd"/>
            <w:r w:rsidRPr="009F5CE4">
              <w:rPr>
                <w:rFonts w:asciiTheme="majorHAnsi" w:hAnsiTheme="majorHAnsi"/>
              </w:rPr>
              <w:t xml:space="preserve">, género, profissão, número de estadias, vencimento, agregado familiar, estado civil, bilhete de identidade, numero de contribuinte, naturalidade, data de criação, data de nascimento, título, empresa, </w:t>
            </w:r>
            <w:proofErr w:type="spellStart"/>
            <w:r w:rsidRPr="009F5CE4">
              <w:rPr>
                <w:rFonts w:asciiTheme="majorHAnsi" w:hAnsiTheme="majorHAnsi"/>
              </w:rPr>
              <w:t>actividade</w:t>
            </w:r>
            <w:proofErr w:type="spellEnd"/>
            <w:r w:rsidRPr="009F5CE4">
              <w:rPr>
                <w:rFonts w:asciiTheme="majorHAnsi" w:hAnsiTheme="majorHAnsi"/>
              </w:rPr>
              <w:t>, código-postal, localidade, cidade, distrito, país, idioma, referência do hotel, interesses, promoções utilizadas.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 xml:space="preserve">-edita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 xml:space="preserve">Nome, morada, telefone, </w:t>
            </w:r>
            <w:proofErr w:type="gramStart"/>
            <w:r w:rsidRPr="009F5CE4">
              <w:rPr>
                <w:rFonts w:asciiTheme="majorHAnsi" w:hAnsiTheme="majorHAnsi"/>
              </w:rPr>
              <w:t>email</w:t>
            </w:r>
            <w:proofErr w:type="gramEnd"/>
            <w:r w:rsidRPr="009F5CE4">
              <w:rPr>
                <w:rFonts w:asciiTheme="majorHAnsi" w:hAnsiTheme="majorHAnsi"/>
              </w:rPr>
              <w:t xml:space="preserve">, género, profissão, número de estadias, vencimento, agregado familiar, estado civil, bilhete de identidade, numero de contribuinte, naturalidade, data de criação, data de nascimento, título, empresa, </w:t>
            </w:r>
            <w:proofErr w:type="spellStart"/>
            <w:r w:rsidRPr="009F5CE4">
              <w:rPr>
                <w:rFonts w:asciiTheme="majorHAnsi" w:hAnsiTheme="majorHAnsi"/>
              </w:rPr>
              <w:t>actividade</w:t>
            </w:r>
            <w:proofErr w:type="spellEnd"/>
            <w:r w:rsidRPr="009F5CE4">
              <w:rPr>
                <w:rFonts w:asciiTheme="majorHAnsi" w:hAnsiTheme="majorHAnsi"/>
              </w:rPr>
              <w:t>, código-postal, localidade, cidade, distrito, país, idioma, referência do hotel, interesses, promoções utilizadas.</w:t>
            </w:r>
            <w:r w:rsidRPr="009F5CE4">
              <w:rPr>
                <w:rFonts w:asciiTheme="majorHAnsi" w:hAnsiTheme="majorHAnsi"/>
              </w:rPr>
              <w:cr/>
            </w: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 xml:space="preserve">-elimina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Id do contacto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 xml:space="preserve">-consulta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</w:p>
          <w:p w:rsidR="003A097D" w:rsidRDefault="003A097D" w:rsidP="003A097D">
            <w:pPr>
              <w:rPr>
                <w:rFonts w:asciiTheme="majorHAnsi" w:hAnsiTheme="majorHAnsi"/>
                <w:b/>
              </w:rPr>
            </w:pPr>
            <w:r w:rsidRPr="009F5CE4">
              <w:rPr>
                <w:rFonts w:asciiTheme="majorHAnsi" w:hAnsiTheme="majorHAnsi"/>
              </w:rPr>
              <w:t xml:space="preserve">Nome, morada, telefone, </w:t>
            </w:r>
            <w:proofErr w:type="gramStart"/>
            <w:r w:rsidRPr="009F5CE4">
              <w:rPr>
                <w:rFonts w:asciiTheme="majorHAnsi" w:hAnsiTheme="majorHAnsi"/>
              </w:rPr>
              <w:t>email</w:t>
            </w:r>
            <w:proofErr w:type="gramEnd"/>
            <w:r w:rsidRPr="009F5CE4">
              <w:rPr>
                <w:rFonts w:asciiTheme="majorHAnsi" w:hAnsiTheme="majorHAnsi"/>
              </w:rPr>
              <w:t xml:space="preserve">, género, profissão, número de estadias, vencimento, agregado familiar, estado civil, bilhete de identidade, numero de contribuinte, naturalidade, data de criação, data de nascimento, título, empresa, </w:t>
            </w:r>
            <w:proofErr w:type="spellStart"/>
            <w:r w:rsidRPr="009F5CE4">
              <w:rPr>
                <w:rFonts w:asciiTheme="majorHAnsi" w:hAnsiTheme="majorHAnsi"/>
              </w:rPr>
              <w:t>actividade</w:t>
            </w:r>
            <w:proofErr w:type="spellEnd"/>
            <w:r w:rsidRPr="009F5CE4">
              <w:rPr>
                <w:rFonts w:asciiTheme="majorHAnsi" w:hAnsiTheme="majorHAnsi"/>
              </w:rPr>
              <w:t xml:space="preserve">, código-postal, localidade, cidade, distrito, país, idioma, referência do hotel, interesses, data de </w:t>
            </w:r>
            <w:proofErr w:type="spellStart"/>
            <w:r w:rsidRPr="009F5CE4">
              <w:rPr>
                <w:rFonts w:asciiTheme="majorHAnsi" w:hAnsiTheme="majorHAnsi"/>
              </w:rPr>
              <w:t>actualização</w:t>
            </w:r>
            <w:proofErr w:type="spellEnd"/>
            <w:r w:rsidRPr="009F5CE4">
              <w:rPr>
                <w:rFonts w:asciiTheme="majorHAnsi" w:hAnsiTheme="majorHAnsi"/>
              </w:rPr>
              <w:t xml:space="preserve">, </w:t>
            </w:r>
            <w:proofErr w:type="spellStart"/>
            <w:r w:rsidRPr="009F5CE4">
              <w:rPr>
                <w:rFonts w:asciiTheme="majorHAnsi" w:hAnsiTheme="majorHAnsi"/>
              </w:rPr>
              <w:t>actualizado</w:t>
            </w:r>
            <w:proofErr w:type="spellEnd"/>
            <w:r w:rsidRPr="009F5CE4">
              <w:rPr>
                <w:rFonts w:asciiTheme="majorHAnsi" w:hAnsiTheme="majorHAnsi"/>
              </w:rPr>
              <w:t xml:space="preserve"> por, promoções utilizadas.</w:t>
            </w:r>
          </w:p>
        </w:tc>
      </w:tr>
      <w:tr w:rsidR="003A097D" w:rsidTr="003A097D">
        <w:tc>
          <w:tcPr>
            <w:tcW w:w="8644" w:type="dxa"/>
          </w:tcPr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lastRenderedPageBreak/>
              <w:t>Nome</w:t>
            </w:r>
            <w:r w:rsidRPr="009F5CE4">
              <w:rPr>
                <w:rFonts w:asciiTheme="majorHAnsi" w:hAnsiTheme="majorHAnsi"/>
              </w:rPr>
              <w:t>: Rececionista do hotel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O que faz</w:t>
            </w:r>
            <w:r w:rsidRPr="009F5CE4">
              <w:rPr>
                <w:rFonts w:asciiTheme="majorHAnsi" w:hAnsiTheme="majorHAnsi"/>
              </w:rPr>
              <w:t>: Inserir contacto, editar contacto, eliminar contacto, consultar contacto e consultar promoção.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Onde</w:t>
            </w:r>
            <w:r w:rsidRPr="009F5CE4">
              <w:rPr>
                <w:rFonts w:asciiTheme="majorHAnsi" w:hAnsiTheme="majorHAnsi"/>
              </w:rPr>
              <w:t>: Receção do hotel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Descrição dos fluxos</w:t>
            </w:r>
            <w:r w:rsidRPr="009F5CE4">
              <w:rPr>
                <w:rFonts w:asciiTheme="majorHAnsi" w:hAnsiTheme="majorHAnsi"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i/>
              </w:rPr>
              <w:t xml:space="preserve">-inseri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  <w:r w:rsidRPr="009F5CE4">
              <w:rPr>
                <w:rFonts w:asciiTheme="majorHAnsi" w:hAnsiTheme="majorHAnsi"/>
                <w:i/>
              </w:rPr>
              <w:cr/>
            </w:r>
            <w:r w:rsidRPr="009F5CE4">
              <w:t xml:space="preserve"> </w:t>
            </w:r>
            <w:r w:rsidRPr="009F5CE4">
              <w:rPr>
                <w:rFonts w:asciiTheme="majorHAnsi" w:hAnsiTheme="majorHAnsi"/>
              </w:rPr>
              <w:t xml:space="preserve">Nome, morada, telefone, </w:t>
            </w:r>
            <w:proofErr w:type="gramStart"/>
            <w:r w:rsidRPr="009F5CE4">
              <w:rPr>
                <w:rFonts w:asciiTheme="majorHAnsi" w:hAnsiTheme="majorHAnsi"/>
              </w:rPr>
              <w:t>email</w:t>
            </w:r>
            <w:proofErr w:type="gramEnd"/>
            <w:r w:rsidRPr="009F5CE4">
              <w:rPr>
                <w:rFonts w:asciiTheme="majorHAnsi" w:hAnsiTheme="majorHAnsi"/>
              </w:rPr>
              <w:t xml:space="preserve">, género, profissão, número de estadias, vencimento, agregado familiar, estado civil, bilhete de identidade, numero de contribuinte, naturalidade, data de criação, data de nascimento, título, empresa, </w:t>
            </w:r>
            <w:proofErr w:type="spellStart"/>
            <w:r w:rsidRPr="009F5CE4">
              <w:rPr>
                <w:rFonts w:asciiTheme="majorHAnsi" w:hAnsiTheme="majorHAnsi"/>
              </w:rPr>
              <w:t>actividade</w:t>
            </w:r>
            <w:proofErr w:type="spellEnd"/>
            <w:r w:rsidRPr="009F5CE4">
              <w:rPr>
                <w:rFonts w:asciiTheme="majorHAnsi" w:hAnsiTheme="majorHAnsi"/>
              </w:rPr>
              <w:t>, código-postal, localidade, cidade, distrito, país, idioma, referência do hotel, interesses, promoções utilizadas.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i/>
              </w:rPr>
              <w:t xml:space="preserve">-edita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  <w:r w:rsidRPr="009F5CE4">
              <w:rPr>
                <w:rFonts w:asciiTheme="majorHAnsi" w:hAnsiTheme="majorHAnsi"/>
                <w:i/>
              </w:rPr>
              <w:cr/>
            </w:r>
            <w:r w:rsidRPr="009F5CE4">
              <w:t xml:space="preserve"> </w:t>
            </w:r>
            <w:r w:rsidRPr="009F5CE4">
              <w:rPr>
                <w:rFonts w:asciiTheme="majorHAnsi" w:hAnsiTheme="majorHAnsi"/>
              </w:rPr>
              <w:t xml:space="preserve">Nome, morada, telefone, </w:t>
            </w:r>
            <w:proofErr w:type="gramStart"/>
            <w:r w:rsidRPr="009F5CE4">
              <w:rPr>
                <w:rFonts w:asciiTheme="majorHAnsi" w:hAnsiTheme="majorHAnsi"/>
              </w:rPr>
              <w:t>email</w:t>
            </w:r>
            <w:proofErr w:type="gramEnd"/>
            <w:r w:rsidRPr="009F5CE4">
              <w:rPr>
                <w:rFonts w:asciiTheme="majorHAnsi" w:hAnsiTheme="majorHAnsi"/>
              </w:rPr>
              <w:t xml:space="preserve">, género, profissão, número de estadias, vencimento, agregado familiar, estado civil, bilhete de identidade, numero de contribuinte, naturalidade, data de criação, data de nascimento, título, empresa, </w:t>
            </w:r>
            <w:proofErr w:type="spellStart"/>
            <w:r w:rsidRPr="009F5CE4">
              <w:rPr>
                <w:rFonts w:asciiTheme="majorHAnsi" w:hAnsiTheme="majorHAnsi"/>
              </w:rPr>
              <w:t>actividade</w:t>
            </w:r>
            <w:proofErr w:type="spellEnd"/>
            <w:r w:rsidRPr="009F5CE4">
              <w:rPr>
                <w:rFonts w:asciiTheme="majorHAnsi" w:hAnsiTheme="majorHAnsi"/>
              </w:rPr>
              <w:t>, código-postal, localidade, cidade, distrito, país, idioma, referência do hotel, interesses, promoções utilizadas.</w:t>
            </w:r>
            <w:r w:rsidRPr="009F5CE4">
              <w:rPr>
                <w:rFonts w:asciiTheme="majorHAnsi" w:hAnsiTheme="majorHAnsi"/>
              </w:rPr>
              <w:cr/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i/>
              </w:rPr>
              <w:t xml:space="preserve">-elimina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Id do contacto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 xml:space="preserve">-consulta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 xml:space="preserve">Nome, morada, telefone, </w:t>
            </w:r>
            <w:proofErr w:type="gramStart"/>
            <w:r w:rsidRPr="009F5CE4">
              <w:rPr>
                <w:rFonts w:asciiTheme="majorHAnsi" w:hAnsiTheme="majorHAnsi"/>
              </w:rPr>
              <w:t>email</w:t>
            </w:r>
            <w:proofErr w:type="gramEnd"/>
            <w:r w:rsidRPr="009F5CE4">
              <w:rPr>
                <w:rFonts w:asciiTheme="majorHAnsi" w:hAnsiTheme="majorHAnsi"/>
              </w:rPr>
              <w:t xml:space="preserve">, género, profissão, número de estadias, vencimento, agregado familiar, estado civil, bilhete de identidade, numero de contribuinte, naturalidade, data de criação, data de nascimento, título, empresa, </w:t>
            </w:r>
            <w:proofErr w:type="spellStart"/>
            <w:r w:rsidRPr="009F5CE4">
              <w:rPr>
                <w:rFonts w:asciiTheme="majorHAnsi" w:hAnsiTheme="majorHAnsi"/>
              </w:rPr>
              <w:t>actividade</w:t>
            </w:r>
            <w:proofErr w:type="spellEnd"/>
            <w:r w:rsidRPr="009F5CE4">
              <w:rPr>
                <w:rFonts w:asciiTheme="majorHAnsi" w:hAnsiTheme="majorHAnsi"/>
              </w:rPr>
              <w:t xml:space="preserve">, código-postal, localidade, cidade, </w:t>
            </w:r>
            <w:r w:rsidRPr="009F5CE4">
              <w:rPr>
                <w:rFonts w:asciiTheme="majorHAnsi" w:hAnsiTheme="majorHAnsi"/>
              </w:rPr>
              <w:lastRenderedPageBreak/>
              <w:t xml:space="preserve">distrito, país, idioma, referência do hotel, interesses, data de </w:t>
            </w:r>
            <w:proofErr w:type="spellStart"/>
            <w:r w:rsidRPr="009F5CE4">
              <w:rPr>
                <w:rFonts w:asciiTheme="majorHAnsi" w:hAnsiTheme="majorHAnsi"/>
              </w:rPr>
              <w:t>actualização</w:t>
            </w:r>
            <w:proofErr w:type="spellEnd"/>
            <w:r w:rsidRPr="009F5CE4">
              <w:rPr>
                <w:rFonts w:asciiTheme="majorHAnsi" w:hAnsiTheme="majorHAnsi"/>
              </w:rPr>
              <w:t xml:space="preserve">, </w:t>
            </w:r>
            <w:proofErr w:type="spellStart"/>
            <w:r w:rsidRPr="009F5CE4">
              <w:rPr>
                <w:rFonts w:asciiTheme="majorHAnsi" w:hAnsiTheme="majorHAnsi"/>
              </w:rPr>
              <w:t>actualizado</w:t>
            </w:r>
            <w:proofErr w:type="spellEnd"/>
            <w:r w:rsidRPr="009F5CE4">
              <w:rPr>
                <w:rFonts w:asciiTheme="majorHAnsi" w:hAnsiTheme="majorHAnsi"/>
              </w:rPr>
              <w:t xml:space="preserve"> por, promoções utilizadas.</w:t>
            </w:r>
          </w:p>
          <w:p w:rsidR="003A097D" w:rsidRDefault="003A097D">
            <w:pPr>
              <w:rPr>
                <w:rFonts w:asciiTheme="majorHAnsi" w:hAnsiTheme="majorHAnsi"/>
                <w:b/>
              </w:rPr>
            </w:pPr>
          </w:p>
        </w:tc>
      </w:tr>
      <w:tr w:rsidR="003A097D" w:rsidTr="003A097D">
        <w:tc>
          <w:tcPr>
            <w:tcW w:w="8644" w:type="dxa"/>
          </w:tcPr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lastRenderedPageBreak/>
              <w:t>Nome</w:t>
            </w:r>
            <w:r w:rsidRPr="009F5CE4">
              <w:rPr>
                <w:rFonts w:asciiTheme="majorHAnsi" w:hAnsiTheme="majorHAnsi"/>
              </w:rPr>
              <w:t>: Gestor de Marketing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O que faz</w:t>
            </w:r>
            <w:r w:rsidRPr="009F5CE4">
              <w:rPr>
                <w:rFonts w:asciiTheme="majorHAnsi" w:hAnsiTheme="majorHAnsi"/>
              </w:rPr>
              <w:t xml:space="preserve">: Receber recomendações, lançar promoções, editar promoções, consultar histórico de promoções, introduzir promoção, segmentar </w:t>
            </w:r>
            <w:r w:rsidR="000F7E61">
              <w:rPr>
                <w:rFonts w:asciiTheme="majorHAnsi" w:hAnsiTheme="majorHAnsi"/>
              </w:rPr>
              <w:t>contactos</w:t>
            </w:r>
            <w:r w:rsidRPr="009F5CE4">
              <w:rPr>
                <w:rFonts w:asciiTheme="majorHAnsi" w:hAnsiTheme="majorHAnsi"/>
              </w:rPr>
              <w:t>, gerir promoção e eliminar promoções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Onde</w:t>
            </w:r>
            <w:r w:rsidRPr="009F5CE4">
              <w:rPr>
                <w:rFonts w:asciiTheme="majorHAnsi" w:hAnsiTheme="majorHAnsi"/>
              </w:rPr>
              <w:t>: Gabinete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Descrição dos fluxos</w:t>
            </w:r>
            <w:r w:rsidRPr="009F5CE4">
              <w:rPr>
                <w:rFonts w:asciiTheme="majorHAnsi" w:hAnsiTheme="majorHAnsi"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>-Receber recomendações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ID da promoção, nome da promoção, entidade, descrição, contactos válidos.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>-lançar promoções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proofErr w:type="gramStart"/>
            <w:r w:rsidRPr="009F5CE4">
              <w:rPr>
                <w:rFonts w:asciiTheme="majorHAnsi" w:hAnsiTheme="majorHAnsi"/>
              </w:rPr>
              <w:t>id</w:t>
            </w:r>
            <w:proofErr w:type="gramEnd"/>
            <w:r w:rsidRPr="009F5CE4">
              <w:rPr>
                <w:rFonts w:asciiTheme="majorHAnsi" w:hAnsiTheme="majorHAnsi"/>
              </w:rPr>
              <w:t xml:space="preserve"> da promoção, estado da promoção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i/>
              </w:rPr>
              <w:t>-editar promoções:</w:t>
            </w:r>
            <w:r w:rsidRPr="009F5CE4">
              <w:rPr>
                <w:rFonts w:asciiTheme="majorHAnsi" w:hAnsiTheme="majorHAnsi"/>
                <w:i/>
              </w:rPr>
              <w:cr/>
            </w:r>
            <w:r w:rsidRPr="009F5CE4">
              <w:t xml:space="preserve"> </w:t>
            </w:r>
            <w:r w:rsidRPr="009F5CE4">
              <w:rPr>
                <w:rFonts w:asciiTheme="majorHAnsi" w:hAnsiTheme="majorHAnsi"/>
              </w:rPr>
              <w:t>ID da promoção, nome da promoção, entidade, descrição, contactos válidos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>-consultar histórico de promoções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ID da promoção, nome da promoção, entidade, descrição, contactos válidos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>-introduzir promoção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ID da promoção, nome da promoção, entidade, descrição</w:t>
            </w:r>
            <w:r w:rsidRPr="009F5CE4">
              <w:rPr>
                <w:rFonts w:asciiTheme="majorHAnsi" w:hAnsiTheme="majorHAnsi"/>
              </w:rPr>
              <w:cr/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i/>
              </w:rPr>
              <w:t xml:space="preserve">-segmentar </w:t>
            </w:r>
            <w:r w:rsidR="000F7E61">
              <w:rPr>
                <w:rFonts w:asciiTheme="majorHAnsi" w:hAnsiTheme="majorHAnsi"/>
                <w:i/>
              </w:rPr>
              <w:t>contactos</w:t>
            </w:r>
            <w:r w:rsidRPr="009F5CE4">
              <w:rPr>
                <w:rFonts w:asciiTheme="majorHAnsi" w:hAnsiTheme="majorHAnsi"/>
                <w:i/>
              </w:rPr>
              <w:t>:</w:t>
            </w:r>
            <w:r w:rsidRPr="009F5CE4">
              <w:rPr>
                <w:rFonts w:asciiTheme="majorHAnsi" w:hAnsiTheme="majorHAnsi"/>
                <w:i/>
              </w:rPr>
              <w:cr/>
            </w:r>
            <w:r w:rsidRPr="009F5CE4">
              <w:t xml:space="preserve"> </w:t>
            </w:r>
            <w:proofErr w:type="gramStart"/>
            <w:r w:rsidRPr="009F5CE4">
              <w:rPr>
                <w:rFonts w:asciiTheme="majorHAnsi" w:hAnsiTheme="majorHAnsi"/>
              </w:rPr>
              <w:t>contactos</w:t>
            </w:r>
            <w:proofErr w:type="gramEnd"/>
            <w:r w:rsidRPr="009F5CE4">
              <w:rPr>
                <w:rFonts w:asciiTheme="majorHAnsi" w:hAnsiTheme="majorHAnsi"/>
              </w:rPr>
              <w:t xml:space="preserve"> válidos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>-Alterar promoção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ID da promoção, nome da promoção, entidade, descrição, contactos válidos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>-Receber recomendações:</w:t>
            </w:r>
          </w:p>
          <w:p w:rsidR="003A097D" w:rsidRPr="003A097D" w:rsidRDefault="003A097D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ID da promoção</w:t>
            </w:r>
          </w:p>
        </w:tc>
      </w:tr>
    </w:tbl>
    <w:p w:rsidR="003A097D" w:rsidRDefault="003A097D">
      <w:pPr>
        <w:rPr>
          <w:rFonts w:asciiTheme="majorHAnsi" w:hAnsiTheme="majorHAnsi"/>
          <w:b/>
        </w:rPr>
      </w:pPr>
    </w:p>
    <w:p w:rsidR="00210DE0" w:rsidRPr="009F5CE4" w:rsidRDefault="00210DE0" w:rsidP="00210DE0">
      <w:pPr>
        <w:rPr>
          <w:rFonts w:asciiTheme="majorHAnsi" w:hAnsiTheme="majorHAnsi"/>
        </w:rPr>
      </w:pPr>
    </w:p>
    <w:p w:rsidR="00453AD2" w:rsidRDefault="00453AD2" w:rsidP="00453AD2">
      <w:pPr>
        <w:rPr>
          <w:rFonts w:asciiTheme="majorHAnsi" w:hAnsiTheme="majorHAnsi"/>
          <w:sz w:val="18"/>
          <w:szCs w:val="18"/>
        </w:rPr>
      </w:pPr>
    </w:p>
    <w:p w:rsidR="00F34E9B" w:rsidRDefault="006576F7" w:rsidP="00F038CC">
      <w:pPr>
        <w:pStyle w:val="Ttulo1"/>
      </w:pPr>
      <w:bookmarkStart w:id="4" w:name="_Toc406802805"/>
      <w:r>
        <w:t>Casos de Uso</w:t>
      </w:r>
      <w:bookmarkEnd w:id="4"/>
    </w:p>
    <w:p w:rsidR="00D64687" w:rsidRDefault="00D64687" w:rsidP="00D64687"/>
    <w:tbl>
      <w:tblPr>
        <w:tblW w:w="8589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02"/>
        <w:gridCol w:w="2181"/>
        <w:gridCol w:w="5006"/>
      </w:tblGrid>
      <w:tr w:rsidR="004A388E" w:rsidRPr="004A388E" w:rsidTr="001579AB">
        <w:trPr>
          <w:trHeight w:val="300"/>
        </w:trPr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Ator</w:t>
            </w:r>
          </w:p>
        </w:tc>
        <w:tc>
          <w:tcPr>
            <w:tcW w:w="21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aso de Uso</w:t>
            </w:r>
          </w:p>
        </w:tc>
        <w:tc>
          <w:tcPr>
            <w:tcW w:w="5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bjetiv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Diretor do Hotel</w:t>
            </w: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Aprov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validar a promoção para ser aplicada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Reprov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revenir erros e anomalia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Inseri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registar um contacto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dita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88E" w:rsidRPr="004A388E" w:rsidRDefault="001249A5" w:rsidP="001249A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>
              <w:rPr>
                <w:rFonts w:ascii="Calibri" w:eastAsia="Times New Roman" w:hAnsi="Calibri" w:cs="Calibri"/>
                <w:color w:val="000000"/>
                <w:lang w:eastAsia="pt-PT"/>
              </w:rPr>
              <w:t>O objetivo é permitir alterar/</w:t>
            </w:r>
            <w:r w:rsidR="004A388E"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rrigir os dad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sulta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Ver os detalhes dos contact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Rececionista</w:t>
            </w: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Inseri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registar um contacto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dita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ermitir alterar ou corrigir os dad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sulta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Ver os detalhes dos contact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Verificar Promoções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saber as promoções em vigor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proofErr w:type="spellStart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Weather</w:t>
            </w:r>
            <w:proofErr w:type="spellEnd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API</w:t>
            </w: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8504E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nviar previs</w:t>
            </w:r>
            <w:r w:rsidR="008504EE">
              <w:rPr>
                <w:rFonts w:ascii="Calibri" w:eastAsia="Times New Roman" w:hAnsi="Calibri" w:cs="Calibri"/>
                <w:color w:val="000000"/>
                <w:lang w:eastAsia="pt-PT"/>
              </w:rPr>
              <w:t>ão meteorológica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8504E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nviar as previsões meteorológicas com o objetivo de</w:t>
            </w:r>
            <w:r w:rsidR="008504E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</w:t>
            </w: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sugerir possíveis promoções</w:t>
            </w:r>
            <w:r w:rsidR="008504E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(executado automaticamente uma vez por dia)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Gestor de Marketing</w:t>
            </w: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Lanç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torna-la ativa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dit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alterar ou corrigir promoção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sult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oder ver promoções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Introduzi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registar uma promoção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0F7E6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Segmentar </w:t>
            </w:r>
            <w:r w:rsidR="000F7E61">
              <w:rPr>
                <w:rFonts w:ascii="Calibri" w:eastAsia="Times New Roman" w:hAnsi="Calibri" w:cs="Calibri"/>
                <w:color w:val="000000"/>
                <w:lang w:eastAsia="pt-PT"/>
              </w:rPr>
              <w:t>contactos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0F7E6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O objetivo é </w:t>
            </w:r>
            <w:r w:rsidR="000F7E61">
              <w:rPr>
                <w:rFonts w:ascii="Calibri" w:eastAsia="Times New Roman" w:hAnsi="Calibri" w:cs="Calibri"/>
                <w:color w:val="000000"/>
                <w:lang w:eastAsia="pt-PT"/>
              </w:rPr>
              <w:t>definir</w:t>
            </w: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para quem vai a promoção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figurar requisitos do temp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O objetivo é Configurar as condições do </w:t>
            </w:r>
            <w:proofErr w:type="spellStart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Wather</w:t>
            </w:r>
            <w:proofErr w:type="spellEnd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API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limin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torna-la inativa</w:t>
            </w:r>
          </w:p>
        </w:tc>
      </w:tr>
    </w:tbl>
    <w:p w:rsidR="00D64687" w:rsidRPr="00D64687" w:rsidRDefault="00D64687" w:rsidP="00D64687"/>
    <w:p w:rsidR="00C44ABF" w:rsidRDefault="00C44ABF" w:rsidP="00817A9C">
      <w:pPr>
        <w:pStyle w:val="Ttulo1"/>
      </w:pPr>
      <w:bookmarkStart w:id="5" w:name="_Toc406802806"/>
      <w:r>
        <w:t>Diagrama de casos de uso</w:t>
      </w:r>
      <w:bookmarkEnd w:id="5"/>
    </w:p>
    <w:p w:rsidR="001E6CD9" w:rsidRPr="001E6CD9" w:rsidRDefault="001E6CD9" w:rsidP="001E6CD9">
      <w:pPr>
        <w:rPr>
          <w:lang w:eastAsia="zh-TW"/>
        </w:rPr>
      </w:pPr>
    </w:p>
    <w:p w:rsidR="00C44ABF" w:rsidRDefault="001E6CD9" w:rsidP="00F95F26">
      <w:pPr>
        <w:rPr>
          <w:highlight w:val="yellow"/>
        </w:rPr>
      </w:pPr>
      <w:r>
        <w:object w:dxaOrig="10380" w:dyaOrig="8896">
          <v:shape id="_x0000_i1029" type="#_x0000_t75" style="width:425.25pt;height:364.5pt" o:ole="">
            <v:imagedata r:id="rId12" o:title=""/>
          </v:shape>
          <o:OLEObject Type="Embed" ProgID="Visio.Drawing.15" ShapeID="_x0000_i1029" DrawAspect="Content" ObjectID="_1480547212" r:id="rId13"/>
        </w:object>
      </w:r>
    </w:p>
    <w:p w:rsidR="008D372B" w:rsidRDefault="008D372B" w:rsidP="00F95F26">
      <w:pPr>
        <w:rPr>
          <w:highlight w:val="yellow"/>
        </w:rPr>
      </w:pPr>
    </w:p>
    <w:p w:rsidR="00E5622C" w:rsidRDefault="00AD4242" w:rsidP="00817A9C">
      <w:pPr>
        <w:pStyle w:val="Ttulo1"/>
      </w:pPr>
      <w:bookmarkStart w:id="6" w:name="_Toc406802807"/>
      <w:r>
        <w:lastRenderedPageBreak/>
        <w:t>Tabela</w:t>
      </w:r>
      <w:r w:rsidR="00817A9C">
        <w:t>s</w:t>
      </w:r>
      <w:r>
        <w:t xml:space="preserve"> dos casos de uso</w:t>
      </w:r>
      <w:bookmarkEnd w:id="6"/>
    </w:p>
    <w:p w:rsidR="00817A9C" w:rsidRPr="00817A9C" w:rsidRDefault="00817A9C" w:rsidP="00817A9C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Inseri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8616B9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insere um contacto n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Alt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9C743D">
            <w:pPr>
              <w:pStyle w:val="PargrafodaLista"/>
              <w:numPr>
                <w:ilvl w:val="0"/>
                <w:numId w:val="1"/>
              </w:numPr>
            </w:pPr>
            <w:r>
              <w:t>O Caso de Uso começa quando o ator clica no botão “Inserir contacto”</w:t>
            </w:r>
          </w:p>
          <w:p w:rsidR="00F34E9B" w:rsidRDefault="00F34E9B" w:rsidP="009C743D">
            <w:pPr>
              <w:pStyle w:val="PargrafodaLista"/>
              <w:numPr>
                <w:ilvl w:val="0"/>
                <w:numId w:val="1"/>
              </w:numPr>
            </w:pPr>
            <w:r>
              <w:t>É mostrado o formulário “Inserir contacto”</w:t>
            </w:r>
          </w:p>
          <w:p w:rsidR="00F34E9B" w:rsidRDefault="00F34E9B" w:rsidP="009C743D">
            <w:pPr>
              <w:pStyle w:val="PargrafodaLista"/>
              <w:numPr>
                <w:ilvl w:val="0"/>
                <w:numId w:val="1"/>
              </w:numPr>
            </w:pPr>
            <w:r>
              <w:t>O ator preenche os campos obrigatórios e possivelmente os facultativos</w:t>
            </w:r>
          </w:p>
          <w:p w:rsidR="00F34E9B" w:rsidRDefault="00F34E9B" w:rsidP="009C743D">
            <w:pPr>
              <w:pStyle w:val="PargrafodaLista"/>
              <w:numPr>
                <w:ilvl w:val="0"/>
                <w:numId w:val="1"/>
              </w:numPr>
            </w:pPr>
            <w:r>
              <w:t>O ator clica no botão “Ok”, confirmando os dados</w:t>
            </w:r>
          </w:p>
          <w:p w:rsidR="00F34E9B" w:rsidRDefault="00F34E9B" w:rsidP="009C743D">
            <w:pPr>
              <w:pStyle w:val="PargrafodaLista"/>
              <w:numPr>
                <w:ilvl w:val="0"/>
                <w:numId w:val="1"/>
              </w:numPr>
            </w:pPr>
            <w:r>
              <w:t>O sistema regista os dados, atribuindo um nº de identificação ao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 xml:space="preserve">3. </w:t>
            </w:r>
            <w:proofErr w:type="gramStart"/>
            <w:r>
              <w:t>a</w:t>
            </w:r>
            <w:proofErr w:type="gramEnd"/>
            <w:r>
              <w:t>. O ator não clica o botão “Ok” e clica no botão “Cancelar”</w:t>
            </w:r>
          </w:p>
          <w:p w:rsidR="00F34E9B" w:rsidRDefault="00F34E9B" w:rsidP="001B0495">
            <w:r>
              <w:t xml:space="preserve">4. </w:t>
            </w:r>
            <w:proofErr w:type="gramStart"/>
            <w:r>
              <w:t>a</w:t>
            </w:r>
            <w:proofErr w:type="gramEnd"/>
            <w:r>
              <w:t>. O ator não preenche todos os campos obrigatórios e aparece uma mensagem de erro</w:t>
            </w:r>
          </w:p>
          <w:p w:rsidR="00F34E9B" w:rsidRDefault="00F34E9B" w:rsidP="001B0495">
            <w:r>
              <w:t xml:space="preserve">4. </w:t>
            </w:r>
            <w:proofErr w:type="gramStart"/>
            <w:r>
              <w:t>b</w:t>
            </w:r>
            <w:proofErr w:type="gramEnd"/>
            <w:r>
              <w:t xml:space="preserve">. Se a sintaxe do </w:t>
            </w:r>
            <w:proofErr w:type="gramStart"/>
            <w:r>
              <w:t>email</w:t>
            </w:r>
            <w:proofErr w:type="gramEnd"/>
            <w:r>
              <w:t xml:space="preserve"> estiver incorreta, mostra mensagem de err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9C743D">
            <w:pPr>
              <w:pStyle w:val="PargrafodaLista"/>
              <w:numPr>
                <w:ilvl w:val="0"/>
                <w:numId w:val="2"/>
              </w:numPr>
            </w:pPr>
            <w:r>
              <w:t>Verificar se ao omitir campos obrigatórios, o sistema dá erro.</w:t>
            </w:r>
          </w:p>
          <w:p w:rsidR="00F34E9B" w:rsidRDefault="00F34E9B" w:rsidP="009C743D">
            <w:pPr>
              <w:pStyle w:val="PargrafodaLista"/>
              <w:numPr>
                <w:ilvl w:val="0"/>
                <w:numId w:val="2"/>
              </w:numPr>
            </w:pPr>
            <w:r>
              <w:t xml:space="preserve">Testar a sintaxe do </w:t>
            </w:r>
            <w:proofErr w:type="gramStart"/>
            <w:r>
              <w:t>e-mail</w:t>
            </w:r>
            <w:proofErr w:type="gramEnd"/>
          </w:p>
          <w:p w:rsidR="00F34E9B" w:rsidRDefault="00F34E9B" w:rsidP="009C743D">
            <w:pPr>
              <w:pStyle w:val="PargrafodaLista"/>
              <w:numPr>
                <w:ilvl w:val="1"/>
                <w:numId w:val="2"/>
              </w:numPr>
            </w:pPr>
            <w:r>
              <w:t>Verificar se o caracter ‘@’ existe</w:t>
            </w:r>
          </w:p>
          <w:p w:rsidR="00F34E9B" w:rsidRDefault="00F34E9B" w:rsidP="009C743D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existe o caracter ‘.’ </w:t>
            </w:r>
            <w:proofErr w:type="gramStart"/>
            <w:r>
              <w:t>depois</w:t>
            </w:r>
            <w:proofErr w:type="gramEnd"/>
            <w:r>
              <w:t xml:space="preserve"> do ‘@’ espaçado no mínimo de 3 caracteres</w:t>
            </w:r>
          </w:p>
          <w:p w:rsidR="00F34E9B" w:rsidRDefault="00F34E9B" w:rsidP="009C743D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à direita </w:t>
            </w:r>
            <w:proofErr w:type="gramStart"/>
            <w:r>
              <w:t>do</w:t>
            </w:r>
            <w:proofErr w:type="gramEnd"/>
            <w:r>
              <w:t xml:space="preserve"> ‘.’ </w:t>
            </w:r>
            <w:proofErr w:type="gramStart"/>
            <w:r>
              <w:t>existem</w:t>
            </w:r>
            <w:proofErr w:type="gramEnd"/>
            <w:r>
              <w:t xml:space="preserve"> pelo menos 2 caracteres não numéricos.</w:t>
            </w:r>
          </w:p>
          <w:p w:rsidR="00F34E9B" w:rsidRDefault="00F34E9B" w:rsidP="009C743D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à esquerda do ‘@’ não existem caracteres especiais exceto </w:t>
            </w:r>
            <w:proofErr w:type="gramStart"/>
            <w:r>
              <w:t>o</w:t>
            </w:r>
            <w:proofErr w:type="gramEnd"/>
            <w:r>
              <w:t xml:space="preserve"> ‘.’ </w:t>
            </w:r>
            <w:proofErr w:type="gramStart"/>
            <w:r>
              <w:t>e</w:t>
            </w:r>
            <w:proofErr w:type="gramEnd"/>
            <w:r>
              <w:t xml:space="preserve"> ‘_’</w:t>
            </w:r>
          </w:p>
        </w:tc>
      </w:tr>
    </w:tbl>
    <w:p w:rsidR="00EE5B96" w:rsidRDefault="00EE5B96" w:rsidP="00F34E9B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EE5B96" w:rsidP="001B0495">
            <w:pPr>
              <w:rPr>
                <w:b/>
                <w:sz w:val="24"/>
                <w:szCs w:val="24"/>
              </w:rPr>
            </w:pPr>
            <w:r>
              <w:br w:type="page"/>
            </w:r>
            <w:r w:rsidR="00F34E9B"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Edita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edita um contacto n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9C743D">
            <w:pPr>
              <w:pStyle w:val="PargrafodaLista"/>
              <w:numPr>
                <w:ilvl w:val="0"/>
                <w:numId w:val="3"/>
              </w:numPr>
            </w:pPr>
            <w:r>
              <w:t>O Caso de Uso começa quando o ator clica no botão “Editar contacto”</w:t>
            </w:r>
          </w:p>
          <w:p w:rsidR="00F34E9B" w:rsidRDefault="00F34E9B" w:rsidP="009C743D">
            <w:pPr>
              <w:pStyle w:val="PargrafodaLista"/>
              <w:numPr>
                <w:ilvl w:val="0"/>
                <w:numId w:val="3"/>
              </w:numPr>
            </w:pPr>
            <w:r>
              <w:t xml:space="preserve">O ator seleciona o </w:t>
            </w:r>
            <w:proofErr w:type="gramStart"/>
            <w:r>
              <w:t>contacto</w:t>
            </w:r>
            <w:proofErr w:type="gramEnd"/>
            <w:r>
              <w:t xml:space="preserve"> pretendido</w:t>
            </w:r>
          </w:p>
          <w:p w:rsidR="00F34E9B" w:rsidRDefault="00F34E9B" w:rsidP="009C743D">
            <w:pPr>
              <w:pStyle w:val="PargrafodaLista"/>
              <w:numPr>
                <w:ilvl w:val="0"/>
                <w:numId w:val="3"/>
              </w:numPr>
            </w:pPr>
            <w:r>
              <w:t>O sistema apresenta o formulário</w:t>
            </w:r>
          </w:p>
          <w:p w:rsidR="00F34E9B" w:rsidRDefault="00F34E9B" w:rsidP="009C743D">
            <w:pPr>
              <w:pStyle w:val="PargrafodaLista"/>
              <w:numPr>
                <w:ilvl w:val="0"/>
                <w:numId w:val="3"/>
              </w:numPr>
            </w:pPr>
            <w:r>
              <w:t>O ator altera os dados</w:t>
            </w:r>
            <w:r w:rsidR="00596A67">
              <w:t xml:space="preserve"> e clica no botão “Guardar”</w:t>
            </w:r>
          </w:p>
          <w:p w:rsidR="00F34E9B" w:rsidRDefault="00F34E9B" w:rsidP="009C743D">
            <w:pPr>
              <w:pStyle w:val="PargrafodaLista"/>
              <w:numPr>
                <w:ilvl w:val="0"/>
                <w:numId w:val="3"/>
              </w:numPr>
            </w:pPr>
            <w:r>
              <w:t>O sistema pede para confirmar</w:t>
            </w:r>
          </w:p>
          <w:p w:rsidR="00F34E9B" w:rsidRDefault="00F34E9B" w:rsidP="009C743D">
            <w:pPr>
              <w:pStyle w:val="PargrafodaLista"/>
              <w:numPr>
                <w:ilvl w:val="0"/>
                <w:numId w:val="3"/>
              </w:numPr>
            </w:pPr>
            <w:r>
              <w:t>O ator clica no botão “Ok”, confirmando a alteração</w:t>
            </w:r>
          </w:p>
          <w:p w:rsidR="00F34E9B" w:rsidRDefault="00F34E9B" w:rsidP="009C743D">
            <w:pPr>
              <w:pStyle w:val="PargrafodaLista"/>
              <w:numPr>
                <w:ilvl w:val="0"/>
                <w:numId w:val="3"/>
              </w:numPr>
            </w:pPr>
            <w:r>
              <w:t xml:space="preserve">O sistema </w:t>
            </w:r>
            <w:r w:rsidR="001B0495">
              <w:pgNum/>
            </w:r>
            <w:proofErr w:type="gramStart"/>
            <w:r w:rsidR="0089049A">
              <w:t>a</w:t>
            </w:r>
            <w:r w:rsidR="001B0495">
              <w:t>tualiza</w:t>
            </w:r>
            <w:proofErr w:type="gramEnd"/>
            <w:r>
              <w:t xml:space="preserve"> o regis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  <w:p w:rsidR="00F34E9B" w:rsidRDefault="00F34E9B" w:rsidP="001B0495">
            <w:r>
              <w:t xml:space="preserve"> 4. </w:t>
            </w:r>
            <w:proofErr w:type="gramStart"/>
            <w:r>
              <w:t>a</w:t>
            </w:r>
            <w:proofErr w:type="gramEnd"/>
            <w:r>
              <w:t>. Se houver campos obrigatórios não preenchidos, mostrar mensagem de erro</w:t>
            </w:r>
          </w:p>
          <w:p w:rsidR="00F34E9B" w:rsidRDefault="00F34E9B" w:rsidP="001B0495">
            <w:r>
              <w:t xml:space="preserve">4. </w:t>
            </w:r>
            <w:proofErr w:type="gramStart"/>
            <w:r>
              <w:t>b</w:t>
            </w:r>
            <w:proofErr w:type="gramEnd"/>
            <w:r>
              <w:t xml:space="preserve">. Se a sintaxe do </w:t>
            </w:r>
            <w:proofErr w:type="gramStart"/>
            <w:r>
              <w:t>email</w:t>
            </w:r>
            <w:proofErr w:type="gramEnd"/>
            <w:r>
              <w:t xml:space="preserve"> estiver </w:t>
            </w:r>
            <w:r w:rsidR="001B0495">
              <w:pgNum/>
            </w:r>
            <w:proofErr w:type="spellStart"/>
            <w:proofErr w:type="gramStart"/>
            <w:r w:rsidR="001B0495">
              <w:t>ctualiza</w:t>
            </w:r>
            <w:proofErr w:type="spellEnd"/>
            <w:proofErr w:type="gramEnd"/>
            <w:r w:rsidR="001B0495">
              <w:pgNum/>
            </w:r>
            <w:r>
              <w:t>, mostra mensagem de err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Casos de teste</w:t>
            </w:r>
          </w:p>
        </w:tc>
        <w:tc>
          <w:tcPr>
            <w:tcW w:w="6514" w:type="dxa"/>
          </w:tcPr>
          <w:p w:rsidR="00F34E9B" w:rsidRDefault="00F34E9B" w:rsidP="009C743D">
            <w:pPr>
              <w:pStyle w:val="PargrafodaLista"/>
              <w:numPr>
                <w:ilvl w:val="0"/>
                <w:numId w:val="2"/>
              </w:numPr>
            </w:pPr>
            <w:r>
              <w:t>Verificar se ao omitir campos obrigatórios, o sistema apresenta mensagem de erro.</w:t>
            </w:r>
          </w:p>
          <w:p w:rsidR="00F34E9B" w:rsidRDefault="00F34E9B" w:rsidP="009C743D">
            <w:pPr>
              <w:pStyle w:val="PargrafodaLista"/>
              <w:numPr>
                <w:ilvl w:val="0"/>
                <w:numId w:val="2"/>
              </w:numPr>
            </w:pPr>
            <w:r>
              <w:t xml:space="preserve">Testar a sintaxe do </w:t>
            </w:r>
            <w:proofErr w:type="gramStart"/>
            <w:r>
              <w:t>e-mail</w:t>
            </w:r>
            <w:proofErr w:type="gramEnd"/>
          </w:p>
          <w:p w:rsidR="00F34E9B" w:rsidRDefault="00F34E9B" w:rsidP="009C743D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</w:t>
            </w:r>
            <w:proofErr w:type="gramStart"/>
            <w:r>
              <w:t>o</w:t>
            </w:r>
            <w:proofErr w:type="gramEnd"/>
            <w:r>
              <w:t xml:space="preserve"> </w:t>
            </w:r>
            <w:r w:rsidR="001B0495">
              <w:pgNum/>
            </w:r>
            <w:proofErr w:type="spellStart"/>
            <w:proofErr w:type="gramStart"/>
            <w:r w:rsidR="001B0495">
              <w:t>ctualiz</w:t>
            </w:r>
            <w:proofErr w:type="spellEnd"/>
            <w:proofErr w:type="gramEnd"/>
            <w:r>
              <w:t xml:space="preserve"> ‘@’ existe</w:t>
            </w:r>
          </w:p>
          <w:p w:rsidR="00F34E9B" w:rsidRDefault="00F34E9B" w:rsidP="009C743D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existe </w:t>
            </w:r>
            <w:proofErr w:type="gramStart"/>
            <w:r>
              <w:t>o</w:t>
            </w:r>
            <w:proofErr w:type="gramEnd"/>
            <w:r>
              <w:t xml:space="preserve"> </w:t>
            </w:r>
            <w:r w:rsidR="001B0495">
              <w:pgNum/>
            </w:r>
            <w:proofErr w:type="spellStart"/>
            <w:proofErr w:type="gramStart"/>
            <w:r w:rsidR="001B0495">
              <w:t>ctualiz</w:t>
            </w:r>
            <w:proofErr w:type="spellEnd"/>
            <w:proofErr w:type="gramEnd"/>
            <w:r>
              <w:t xml:space="preserve"> ‘.’ </w:t>
            </w:r>
            <w:r w:rsidR="001B0495">
              <w:t>D</w:t>
            </w:r>
            <w:r>
              <w:t>epois do ‘@’ espaçado no mínimo de 3 caracteres</w:t>
            </w:r>
          </w:p>
          <w:p w:rsidR="00F34E9B" w:rsidRDefault="00F34E9B" w:rsidP="009C743D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à direita </w:t>
            </w:r>
            <w:proofErr w:type="gramStart"/>
            <w:r>
              <w:t>do</w:t>
            </w:r>
            <w:proofErr w:type="gramEnd"/>
            <w:r>
              <w:t xml:space="preserve"> ‘.’ </w:t>
            </w:r>
            <w:r w:rsidR="001B0495">
              <w:t>E</w:t>
            </w:r>
            <w:r>
              <w:t>xistem pelo menos 2 caracteres não numéricos.</w:t>
            </w:r>
          </w:p>
          <w:p w:rsidR="00F34E9B" w:rsidRDefault="00F34E9B" w:rsidP="009C743D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à esquerda do ‘@’ não existem caracteres especiais exceto </w:t>
            </w:r>
            <w:proofErr w:type="gramStart"/>
            <w:r>
              <w:t>o</w:t>
            </w:r>
            <w:proofErr w:type="gramEnd"/>
            <w:r>
              <w:t xml:space="preserve"> ‘.’ </w:t>
            </w:r>
            <w:proofErr w:type="gramStart"/>
            <w:r w:rsidR="001B0495">
              <w:t>E</w:t>
            </w:r>
            <w:proofErr w:type="gramEnd"/>
            <w:r>
              <w:t xml:space="preserve"> ‘_’</w:t>
            </w:r>
          </w:p>
        </w:tc>
      </w:tr>
    </w:tbl>
    <w:p w:rsidR="00F34E9B" w:rsidRDefault="00F34E9B" w:rsidP="00F34E9B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Elimina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elimina um contacto d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9C743D">
            <w:pPr>
              <w:pStyle w:val="PargrafodaLista"/>
              <w:numPr>
                <w:ilvl w:val="0"/>
                <w:numId w:val="4"/>
              </w:numPr>
            </w:pPr>
            <w:r>
              <w:t>O Caso de Uso começa quando o ator clica no botão “Eliminar contacto”</w:t>
            </w:r>
          </w:p>
          <w:p w:rsidR="00F34E9B" w:rsidRDefault="00F34E9B" w:rsidP="009C743D">
            <w:pPr>
              <w:pStyle w:val="PargrafodaLista"/>
              <w:numPr>
                <w:ilvl w:val="0"/>
                <w:numId w:val="4"/>
              </w:numPr>
            </w:pPr>
            <w:r>
              <w:t xml:space="preserve">O ator seleciona o </w:t>
            </w:r>
            <w:proofErr w:type="gramStart"/>
            <w:r>
              <w:t>contacto</w:t>
            </w:r>
            <w:proofErr w:type="gramEnd"/>
            <w:r>
              <w:t xml:space="preserve"> pretendido</w:t>
            </w:r>
          </w:p>
          <w:p w:rsidR="00F34E9B" w:rsidRDefault="00F34E9B" w:rsidP="009C743D">
            <w:pPr>
              <w:pStyle w:val="PargrafodaLista"/>
              <w:numPr>
                <w:ilvl w:val="0"/>
                <w:numId w:val="4"/>
              </w:numPr>
            </w:pPr>
            <w:r>
              <w:t>O sistema pede para confirmar</w:t>
            </w:r>
          </w:p>
          <w:p w:rsidR="00F34E9B" w:rsidRDefault="00F34E9B" w:rsidP="009C743D">
            <w:pPr>
              <w:pStyle w:val="PargrafodaLista"/>
              <w:numPr>
                <w:ilvl w:val="0"/>
                <w:numId w:val="4"/>
              </w:numPr>
            </w:pPr>
            <w:r>
              <w:t>O ator clica no botão “Ok”, confirmando a eliminação</w:t>
            </w:r>
          </w:p>
          <w:p w:rsidR="00F34E9B" w:rsidRDefault="00F34E9B" w:rsidP="009C743D">
            <w:pPr>
              <w:pStyle w:val="PargrafodaLista"/>
              <w:numPr>
                <w:ilvl w:val="0"/>
                <w:numId w:val="4"/>
              </w:numPr>
            </w:pPr>
            <w:r>
              <w:t>O sistema elimina o regis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1B0495"/>
        </w:tc>
      </w:tr>
    </w:tbl>
    <w:p w:rsidR="00EE5B96" w:rsidRDefault="00EE5B96" w:rsidP="00F34E9B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EE5B96" w:rsidP="001B0495">
            <w:pPr>
              <w:rPr>
                <w:b/>
                <w:sz w:val="24"/>
                <w:szCs w:val="24"/>
              </w:rPr>
            </w:pPr>
            <w:r>
              <w:br w:type="page"/>
            </w:r>
            <w:r w:rsidR="00F34E9B"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Consulta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consulta um contacto n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9C743D">
            <w:pPr>
              <w:pStyle w:val="PargrafodaLista"/>
              <w:numPr>
                <w:ilvl w:val="0"/>
                <w:numId w:val="5"/>
              </w:numPr>
            </w:pPr>
            <w:r>
              <w:t>O ator clica no botão “Consultar contacto”</w:t>
            </w:r>
          </w:p>
          <w:p w:rsidR="00F34E9B" w:rsidRDefault="00F34E9B" w:rsidP="009C743D">
            <w:pPr>
              <w:pStyle w:val="PargrafodaLista"/>
              <w:numPr>
                <w:ilvl w:val="0"/>
                <w:numId w:val="5"/>
              </w:numPr>
            </w:pPr>
            <w:r>
              <w:t>O sistema apresenta a lista de contactos</w:t>
            </w:r>
          </w:p>
          <w:p w:rsidR="00F34E9B" w:rsidRDefault="00F34E9B" w:rsidP="009C743D">
            <w:pPr>
              <w:pStyle w:val="PargrafodaLista"/>
              <w:numPr>
                <w:ilvl w:val="0"/>
                <w:numId w:val="5"/>
              </w:numPr>
            </w:pPr>
            <w:r>
              <w:t>O ator seleciona o contacto</w:t>
            </w:r>
          </w:p>
          <w:p w:rsidR="00F34E9B" w:rsidRDefault="00F34E9B" w:rsidP="009C743D">
            <w:pPr>
              <w:pStyle w:val="PargrafodaLista"/>
              <w:numPr>
                <w:ilvl w:val="0"/>
                <w:numId w:val="5"/>
              </w:numPr>
            </w:pPr>
            <w:r>
              <w:t>O sistema apresenta os dados do contacto selecionad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1B0495">
            <w:pPr>
              <w:ind w:left="1080"/>
            </w:pPr>
          </w:p>
        </w:tc>
      </w:tr>
    </w:tbl>
    <w:p w:rsidR="00B20977" w:rsidRDefault="00B20977" w:rsidP="009A2B38">
      <w:pPr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Introduzir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gestor de marketing introduz uma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Alt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9C743D">
            <w:pPr>
              <w:pStyle w:val="PargrafodaLista"/>
              <w:numPr>
                <w:ilvl w:val="0"/>
                <w:numId w:val="6"/>
              </w:numPr>
            </w:pPr>
            <w:r>
              <w:t>O ator clica no botão “Inserir promoção”</w:t>
            </w:r>
          </w:p>
          <w:p w:rsidR="00F34E9B" w:rsidRDefault="00F34E9B" w:rsidP="009C743D">
            <w:pPr>
              <w:pStyle w:val="PargrafodaLista"/>
              <w:numPr>
                <w:ilvl w:val="0"/>
                <w:numId w:val="6"/>
              </w:numPr>
            </w:pPr>
            <w:r>
              <w:t>O sistema disponibiliza a lista de quartos</w:t>
            </w:r>
          </w:p>
          <w:p w:rsidR="00F34E9B" w:rsidRDefault="00F34E9B" w:rsidP="009C743D">
            <w:pPr>
              <w:pStyle w:val="PargrafodaLista"/>
              <w:numPr>
                <w:ilvl w:val="0"/>
                <w:numId w:val="6"/>
              </w:numPr>
            </w:pPr>
            <w:r>
              <w:t xml:space="preserve">O ator seleciona o </w:t>
            </w:r>
            <w:proofErr w:type="gramStart"/>
            <w:r>
              <w:t>quarto(s</w:t>
            </w:r>
            <w:proofErr w:type="gramEnd"/>
            <w:r>
              <w:t>)</w:t>
            </w:r>
          </w:p>
          <w:p w:rsidR="00F34E9B" w:rsidRDefault="00F34E9B" w:rsidP="009C743D">
            <w:pPr>
              <w:pStyle w:val="PargrafodaLista"/>
              <w:numPr>
                <w:ilvl w:val="0"/>
                <w:numId w:val="6"/>
              </w:numPr>
            </w:pPr>
            <w:r w:rsidRPr="00F34E9B">
              <w:t xml:space="preserve">O sistema mostra o formulário (Nome </w:t>
            </w:r>
            <w:r w:rsidR="00CB6E48">
              <w:t xml:space="preserve">da promoção, </w:t>
            </w:r>
            <w:r w:rsidR="008D372B">
              <w:t xml:space="preserve">percentagem </w:t>
            </w:r>
            <w:r w:rsidR="008D372B">
              <w:lastRenderedPageBreak/>
              <w:t xml:space="preserve">de desconto, </w:t>
            </w:r>
            <w:r w:rsidRPr="00F34E9B">
              <w:t>de</w:t>
            </w:r>
            <w:r w:rsidR="008D372B">
              <w:t>talhes da promoção</w:t>
            </w:r>
            <w:r w:rsidRPr="00F34E9B">
              <w:t>,</w:t>
            </w:r>
            <w:r w:rsidR="008D372B">
              <w:t xml:space="preserve"> imagem da promoção,</w:t>
            </w:r>
            <w:r w:rsidRPr="00F34E9B">
              <w:t xml:space="preserve"> data </w:t>
            </w:r>
            <w:r w:rsidR="008D372B">
              <w:t xml:space="preserve">de </w:t>
            </w:r>
            <w:r w:rsidRPr="00F34E9B">
              <w:t xml:space="preserve">inicio, data </w:t>
            </w:r>
            <w:r w:rsidR="008D372B">
              <w:t xml:space="preserve">de </w:t>
            </w:r>
            <w:r w:rsidRPr="00F34E9B">
              <w:t>fim)</w:t>
            </w:r>
          </w:p>
          <w:p w:rsidR="00F34E9B" w:rsidRDefault="00F34E9B" w:rsidP="009C743D">
            <w:pPr>
              <w:pStyle w:val="PargrafodaLista"/>
              <w:numPr>
                <w:ilvl w:val="0"/>
                <w:numId w:val="6"/>
              </w:numPr>
            </w:pPr>
            <w:r>
              <w:t>O ator preenche os campos e confirma os dados</w:t>
            </w:r>
          </w:p>
          <w:p w:rsidR="00F34E9B" w:rsidRDefault="00F34E9B" w:rsidP="009C743D">
            <w:pPr>
              <w:pStyle w:val="PargrafodaLista"/>
              <w:numPr>
                <w:ilvl w:val="0"/>
                <w:numId w:val="6"/>
              </w:numPr>
            </w:pPr>
            <w:r>
              <w:t>O sistema guarda o regis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  <w:p w:rsidR="00F34E9B" w:rsidRDefault="00F34E9B" w:rsidP="001B0495">
            <w:r>
              <w:t>3.a. O ator não preencheu todos os campos obrigatórios e aparece uma mensagem de erro.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Pr="00F34E9B" w:rsidRDefault="00F34E9B" w:rsidP="009C743D">
            <w:pPr>
              <w:pStyle w:val="PargrafodaLista"/>
              <w:numPr>
                <w:ilvl w:val="0"/>
                <w:numId w:val="2"/>
              </w:numPr>
            </w:pPr>
            <w:r w:rsidRPr="00F34E9B">
              <w:t>Verificar se ao omitir campos obrigatórios, o sistema apresenta mensagem de erro.</w:t>
            </w:r>
          </w:p>
          <w:p w:rsidR="00F34E9B" w:rsidRPr="00F34E9B" w:rsidRDefault="00F34E9B" w:rsidP="009C743D">
            <w:pPr>
              <w:pStyle w:val="PargrafodaLista"/>
              <w:numPr>
                <w:ilvl w:val="0"/>
                <w:numId w:val="2"/>
              </w:numPr>
            </w:pPr>
            <w:r w:rsidRPr="00F34E9B">
              <w:t xml:space="preserve">Verificar se o nº max. </w:t>
            </w:r>
            <w:proofErr w:type="gramStart"/>
            <w:r w:rsidRPr="00F34E9B">
              <w:t>Utilizações &gt;=</w:t>
            </w:r>
            <w:proofErr w:type="gramEnd"/>
            <w:r w:rsidRPr="00F34E9B">
              <w:t xml:space="preserve"> 1 e apenas permitir </w:t>
            </w:r>
            <w:r w:rsidR="00193853">
              <w:t>a</w:t>
            </w:r>
            <w:r w:rsidR="001B0495">
              <w:t>tualiza</w:t>
            </w:r>
            <w:r w:rsidR="00193853">
              <w:t>r</w:t>
            </w:r>
            <w:r w:rsidRPr="00F34E9B">
              <w:t xml:space="preserve"> numéricos.</w:t>
            </w:r>
          </w:p>
          <w:p w:rsidR="00F34E9B" w:rsidRPr="00F34E9B" w:rsidRDefault="00F34E9B" w:rsidP="009C743D">
            <w:pPr>
              <w:pStyle w:val="PargrafodaLista"/>
              <w:numPr>
                <w:ilvl w:val="0"/>
                <w:numId w:val="2"/>
              </w:numPr>
            </w:pPr>
            <w:r w:rsidRPr="00F34E9B">
              <w:t>A data fim não pode ser inferior à data inicio</w:t>
            </w:r>
          </w:p>
          <w:p w:rsidR="00F34E9B" w:rsidRDefault="00F34E9B" w:rsidP="001B0495">
            <w:pPr>
              <w:tabs>
                <w:tab w:val="left" w:pos="1335"/>
              </w:tabs>
            </w:pPr>
          </w:p>
        </w:tc>
      </w:tr>
    </w:tbl>
    <w:p w:rsidR="00EE5B96" w:rsidRDefault="00EE5B96" w:rsidP="009A2B38">
      <w:pPr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CE7F1B" w:rsidTr="00650633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650633">
            <w:pPr>
              <w:rPr>
                <w:b/>
                <w:sz w:val="24"/>
                <w:szCs w:val="24"/>
              </w:rPr>
            </w:pPr>
            <w:r>
              <w:rPr>
                <w:rFonts w:asciiTheme="majorHAnsi" w:hAnsiTheme="majorHAnsi"/>
              </w:rPr>
              <w:br w:type="page"/>
            </w: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CE7F1B" w:rsidRDefault="00CE7F1B" w:rsidP="00650633">
            <w:r>
              <w:t>Enviar previsão meteorológica</w:t>
            </w:r>
          </w:p>
        </w:tc>
      </w:tr>
      <w:tr w:rsidR="00CE7F1B" w:rsidTr="00650633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650633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CE7F1B" w:rsidRDefault="00CE7F1B" w:rsidP="00650633">
            <w:r>
              <w:t xml:space="preserve">O </w:t>
            </w:r>
            <w:proofErr w:type="spellStart"/>
            <w:r>
              <w:t>Weather</w:t>
            </w:r>
            <w:proofErr w:type="spellEnd"/>
            <w:r>
              <w:t xml:space="preserve"> API envia previsão meteorológica</w:t>
            </w:r>
          </w:p>
        </w:tc>
      </w:tr>
      <w:tr w:rsidR="00CE7F1B" w:rsidTr="00650633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CE7F1B" w:rsidRDefault="00CE7F1B" w:rsidP="00650633">
            <w:r>
              <w:t>Média</w:t>
            </w:r>
          </w:p>
        </w:tc>
      </w:tr>
      <w:tr w:rsidR="00CE7F1B" w:rsidTr="00650633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CE7F1B" w:rsidRDefault="00CE7F1B" w:rsidP="00650633"/>
        </w:tc>
      </w:tr>
      <w:tr w:rsidR="00CE7F1B" w:rsidTr="00650633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CE7F1B" w:rsidRDefault="00CE7F1B" w:rsidP="009C743D">
            <w:pPr>
              <w:pStyle w:val="PargrafodaLista"/>
              <w:numPr>
                <w:ilvl w:val="0"/>
                <w:numId w:val="7"/>
              </w:numPr>
            </w:pPr>
            <w:r>
              <w:t xml:space="preserve">O sistema pede a previsão meteorológica ao </w:t>
            </w:r>
            <w:proofErr w:type="spellStart"/>
            <w:r>
              <w:t>Weather</w:t>
            </w:r>
            <w:proofErr w:type="spellEnd"/>
            <w:r>
              <w:t xml:space="preserve"> API</w:t>
            </w:r>
          </w:p>
          <w:p w:rsidR="00CE7F1B" w:rsidRDefault="00CE7F1B" w:rsidP="009C743D">
            <w:pPr>
              <w:pStyle w:val="PargrafodaLista"/>
              <w:numPr>
                <w:ilvl w:val="0"/>
                <w:numId w:val="7"/>
              </w:numPr>
            </w:pPr>
            <w:r>
              <w:t xml:space="preserve">O </w:t>
            </w:r>
            <w:proofErr w:type="spellStart"/>
            <w:r>
              <w:t>Weather</w:t>
            </w:r>
            <w:proofErr w:type="spellEnd"/>
            <w:r>
              <w:t xml:space="preserve"> API fornece a previsão meteorológica</w:t>
            </w:r>
          </w:p>
          <w:p w:rsidR="00CE7F1B" w:rsidRDefault="00CE7F1B" w:rsidP="009C743D">
            <w:pPr>
              <w:pStyle w:val="PargrafodaLista"/>
              <w:numPr>
                <w:ilvl w:val="0"/>
                <w:numId w:val="7"/>
              </w:numPr>
            </w:pPr>
            <w:r>
              <w:t>O sistema analisa os dados da previsão consoante os requisitos predefinidos, guarda-a e gera a recomendação.</w:t>
            </w:r>
          </w:p>
          <w:p w:rsidR="00CE7F1B" w:rsidRDefault="00CE7F1B" w:rsidP="00650633">
            <w:pPr>
              <w:pStyle w:val="PargrafodaLista"/>
              <w:ind w:left="360"/>
            </w:pPr>
          </w:p>
        </w:tc>
      </w:tr>
      <w:tr w:rsidR="00CE7F1B" w:rsidTr="00650633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CE7F1B" w:rsidRDefault="00CE7F1B" w:rsidP="00650633">
            <w:r>
              <w:t>3.a. O sistema não consegue determinar possíveis promoções e descarta os dados da previsão recebida</w:t>
            </w:r>
          </w:p>
        </w:tc>
      </w:tr>
      <w:tr w:rsidR="00CE7F1B" w:rsidTr="00650633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CE7F1B" w:rsidRDefault="00CE7F1B" w:rsidP="00650633">
            <w:r>
              <w:t>É enviada uma notificação ao gestor de marketing</w:t>
            </w:r>
          </w:p>
        </w:tc>
      </w:tr>
      <w:tr w:rsidR="00CE7F1B" w:rsidTr="00650633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CE7F1B" w:rsidRDefault="00CE7F1B" w:rsidP="00650633">
            <w:r>
              <w:t>Testar a análise de dados do sistema para a sugestão de promoções</w:t>
            </w:r>
          </w:p>
        </w:tc>
      </w:tr>
    </w:tbl>
    <w:p w:rsidR="00F34E9B" w:rsidRDefault="00F34E9B" w:rsidP="00CE7F1B">
      <w:pPr>
        <w:rPr>
          <w:rFonts w:asciiTheme="majorHAnsi" w:hAnsiTheme="majorHAnsi"/>
        </w:rPr>
      </w:pPr>
    </w:p>
    <w:p w:rsidR="00CE7F1B" w:rsidRDefault="00CE7F1B" w:rsidP="00CE7F1B">
      <w:pPr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 xml:space="preserve">Aprovar </w:t>
            </w:r>
            <w:r w:rsidR="00D64687">
              <w:t xml:space="preserve">ou Recusar </w:t>
            </w:r>
            <w:r>
              <w:t>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aprova uma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é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D64687" w:rsidP="001B0495">
            <w:r>
              <w:t>L</w:t>
            </w:r>
            <w:r w:rsidR="00F34E9B">
              <w:t>ogin</w:t>
            </w:r>
            <w:r>
              <w:t xml:space="preserve"> válid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9C743D">
            <w:pPr>
              <w:pStyle w:val="PargrafodaLista"/>
              <w:numPr>
                <w:ilvl w:val="0"/>
                <w:numId w:val="8"/>
              </w:numPr>
            </w:pPr>
            <w:r>
              <w:t>O utilizador clica no botão “Ver promoções”</w:t>
            </w:r>
          </w:p>
          <w:p w:rsidR="00F34E9B" w:rsidRDefault="00F34E9B" w:rsidP="009C743D">
            <w:pPr>
              <w:pStyle w:val="PargrafodaLista"/>
              <w:numPr>
                <w:ilvl w:val="0"/>
                <w:numId w:val="8"/>
              </w:numPr>
            </w:pPr>
            <w:r>
              <w:t>O sistema mostra todas as promoções</w:t>
            </w:r>
          </w:p>
          <w:p w:rsidR="00F34E9B" w:rsidRDefault="00F34E9B" w:rsidP="009C743D">
            <w:pPr>
              <w:pStyle w:val="PargrafodaLista"/>
              <w:numPr>
                <w:ilvl w:val="0"/>
                <w:numId w:val="8"/>
              </w:numPr>
            </w:pPr>
            <w:r>
              <w:t>O utilizador seleciona a promoção que está no estado “à espera de aprovação”</w:t>
            </w:r>
          </w:p>
          <w:p w:rsidR="00F34E9B" w:rsidRDefault="00F34E9B" w:rsidP="009C743D">
            <w:pPr>
              <w:pStyle w:val="PargrafodaLista"/>
              <w:numPr>
                <w:ilvl w:val="0"/>
                <w:numId w:val="8"/>
              </w:numPr>
            </w:pPr>
            <w:r>
              <w:t>O sistema habilita os botões “Aprovar/recusar”</w:t>
            </w:r>
          </w:p>
          <w:p w:rsidR="00F34E9B" w:rsidRDefault="00F34E9B" w:rsidP="009C743D">
            <w:pPr>
              <w:pStyle w:val="PargrafodaLista"/>
              <w:numPr>
                <w:ilvl w:val="0"/>
                <w:numId w:val="8"/>
              </w:numPr>
            </w:pPr>
            <w:r>
              <w:t>O ator aprova</w:t>
            </w:r>
            <w:r w:rsidR="00D64687">
              <w:t xml:space="preserve"> ou recusa</w:t>
            </w:r>
            <w:r>
              <w:t xml:space="preserve"> a promoção</w:t>
            </w:r>
          </w:p>
          <w:p w:rsidR="00F34E9B" w:rsidRDefault="00F34E9B" w:rsidP="009C743D">
            <w:pPr>
              <w:pStyle w:val="PargrafodaLista"/>
              <w:numPr>
                <w:ilvl w:val="0"/>
                <w:numId w:val="8"/>
              </w:numPr>
            </w:pPr>
            <w:r>
              <w:t>O sistema altera o estado da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.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9C743D">
            <w:pPr>
              <w:pStyle w:val="PargrafodaLista"/>
              <w:numPr>
                <w:ilvl w:val="0"/>
                <w:numId w:val="2"/>
              </w:numPr>
            </w:pPr>
            <w:r>
              <w:t>Verificar se o estado da promoção se encontra do estado “à espera de aprovação”, caso contrário mostra uma mensagem de erro.</w:t>
            </w:r>
          </w:p>
          <w:p w:rsidR="00F34E9B" w:rsidRDefault="00F34E9B" w:rsidP="009C743D">
            <w:pPr>
              <w:pStyle w:val="PargrafodaLista"/>
              <w:numPr>
                <w:ilvl w:val="0"/>
                <w:numId w:val="2"/>
              </w:numPr>
            </w:pPr>
            <w:r>
              <w:lastRenderedPageBreak/>
              <w:t>As promoções estão ordenadas pelo estado “à espera de aprovação”</w:t>
            </w:r>
          </w:p>
        </w:tc>
      </w:tr>
    </w:tbl>
    <w:p w:rsidR="0089049A" w:rsidRDefault="0089049A" w:rsidP="00C06434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803549" w:rsidRDefault="00803549" w:rsidP="00803549">
            <w:r>
              <w:t>Consultar promoção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803549" w:rsidRDefault="00803549" w:rsidP="00803549">
            <w:r>
              <w:t>O ator consulta uma promoção no sistema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803549" w:rsidRDefault="00803549" w:rsidP="00803549">
            <w:r>
              <w:t>Alta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803549" w:rsidRDefault="00803549" w:rsidP="00803549">
            <w:r>
              <w:t>Login válido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803549" w:rsidRDefault="00803549" w:rsidP="009C743D">
            <w:pPr>
              <w:pStyle w:val="PargrafodaLista"/>
              <w:numPr>
                <w:ilvl w:val="0"/>
                <w:numId w:val="9"/>
              </w:numPr>
            </w:pPr>
            <w:r>
              <w:t>O ator clica no botão “Consultar promoção”</w:t>
            </w:r>
          </w:p>
          <w:p w:rsidR="00803549" w:rsidRDefault="00803549" w:rsidP="009C743D">
            <w:pPr>
              <w:pStyle w:val="PargrafodaLista"/>
              <w:numPr>
                <w:ilvl w:val="0"/>
                <w:numId w:val="9"/>
              </w:numPr>
            </w:pPr>
            <w:r>
              <w:t>O sistema apresenta a lista de promoções</w:t>
            </w:r>
          </w:p>
          <w:p w:rsidR="00803549" w:rsidRDefault="00803549" w:rsidP="009C743D">
            <w:pPr>
              <w:pStyle w:val="PargrafodaLista"/>
              <w:numPr>
                <w:ilvl w:val="0"/>
                <w:numId w:val="9"/>
              </w:numPr>
            </w:pPr>
            <w:r>
              <w:t>O ator seleciona a promoção</w:t>
            </w:r>
          </w:p>
          <w:p w:rsidR="00803549" w:rsidRDefault="00803549" w:rsidP="009C743D">
            <w:pPr>
              <w:pStyle w:val="PargrafodaLista"/>
              <w:numPr>
                <w:ilvl w:val="0"/>
                <w:numId w:val="9"/>
              </w:numPr>
            </w:pPr>
            <w:r>
              <w:t>O sistema apresenta os dad</w:t>
            </w:r>
            <w:r w:rsidR="00193853">
              <w:t>os da promoção selecionada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803549" w:rsidRDefault="00803549" w:rsidP="00803549">
            <w:r>
              <w:t>O ator pode clicar no botão “Cancelar” a qualquer momento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803549" w:rsidRDefault="00803549" w:rsidP="00803549"/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803549" w:rsidRDefault="00803549" w:rsidP="00803549">
            <w:pPr>
              <w:ind w:left="1080"/>
            </w:pPr>
          </w:p>
        </w:tc>
      </w:tr>
    </w:tbl>
    <w:p w:rsidR="00803549" w:rsidRDefault="00803549" w:rsidP="00C06434">
      <w:pPr>
        <w:jc w:val="center"/>
      </w:pPr>
    </w:p>
    <w:p w:rsidR="00803549" w:rsidRDefault="00803549" w:rsidP="00C06434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CE00C1" w:rsidTr="00650633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CE00C1" w:rsidRPr="0099369E" w:rsidRDefault="00CE00C1" w:rsidP="00650633">
            <w:pPr>
              <w:rPr>
                <w:rFonts w:cstheme="minorHAnsi"/>
              </w:rPr>
            </w:pPr>
            <w:r w:rsidRPr="0099369E">
              <w:rPr>
                <w:rFonts w:eastAsia="Arial" w:cstheme="minorHAnsi"/>
                <w:spacing w:val="1"/>
              </w:rPr>
              <w:t>Lan</w:t>
            </w:r>
            <w:r w:rsidRPr="0099369E">
              <w:rPr>
                <w:rFonts w:eastAsia="Arial" w:cstheme="minorHAnsi"/>
                <w:spacing w:val="-2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r Pro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-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</w:p>
        </w:tc>
      </w:tr>
      <w:tr w:rsidR="00CE00C1" w:rsidTr="00650633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650633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CE00C1" w:rsidRPr="0099369E" w:rsidRDefault="00CE00C1" w:rsidP="00650633">
            <w:pPr>
              <w:rPr>
                <w:rFonts w:cstheme="minorHAnsi"/>
              </w:rPr>
            </w:pPr>
            <w:r w:rsidRPr="0099369E">
              <w:rPr>
                <w:rFonts w:eastAsia="Arial" w:cstheme="minorHAnsi"/>
                <w:spacing w:val="2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>n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r as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</w:rPr>
              <w:t>romo</w:t>
            </w:r>
            <w:r w:rsidRPr="0099369E">
              <w:rPr>
                <w:rFonts w:eastAsia="Arial" w:cstheme="minorHAnsi"/>
                <w:spacing w:val="2"/>
              </w:rPr>
              <w:t>ç</w:t>
            </w:r>
            <w:r w:rsidRPr="0099369E">
              <w:rPr>
                <w:rFonts w:eastAsia="Arial" w:cstheme="minorHAnsi"/>
                <w:spacing w:val="-1"/>
              </w:rPr>
              <w:t>õ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s</w:t>
            </w:r>
            <w:r w:rsidRPr="0099369E">
              <w:rPr>
                <w:rFonts w:eastAsia="Arial" w:cstheme="minorHAnsi"/>
                <w:spacing w:val="-2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ti</w:t>
            </w:r>
            <w:r w:rsidRPr="0099369E">
              <w:rPr>
                <w:rFonts w:eastAsia="Arial" w:cstheme="minorHAnsi"/>
                <w:spacing w:val="-2"/>
              </w:rPr>
              <w:t>v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s</w:t>
            </w:r>
          </w:p>
        </w:tc>
      </w:tr>
      <w:tr w:rsidR="00CE00C1" w:rsidTr="00650633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CE00C1" w:rsidRPr="0099369E" w:rsidRDefault="00CE00C1" w:rsidP="00650633">
            <w:pPr>
              <w:rPr>
                <w:rFonts w:cstheme="minorHAnsi"/>
              </w:rPr>
            </w:pPr>
            <w:r w:rsidRPr="0099369E">
              <w:rPr>
                <w:rFonts w:eastAsia="Arial" w:cstheme="minorHAnsi"/>
              </w:rPr>
              <w:t>Alta</w:t>
            </w:r>
          </w:p>
        </w:tc>
      </w:tr>
      <w:tr w:rsidR="00CE00C1" w:rsidTr="00650633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CE00C1" w:rsidRPr="0099369E" w:rsidRDefault="00CE00C1" w:rsidP="00650633">
            <w:pPr>
              <w:rPr>
                <w:rFonts w:cstheme="minorHAnsi"/>
              </w:rPr>
            </w:pPr>
            <w:r w:rsidRPr="0099369E">
              <w:rPr>
                <w:rFonts w:cstheme="minorHAnsi"/>
              </w:rPr>
              <w:t>Login válido</w:t>
            </w:r>
          </w:p>
        </w:tc>
      </w:tr>
      <w:tr w:rsidR="00CE00C1" w:rsidTr="00650633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CE00C1" w:rsidRPr="0099369E" w:rsidRDefault="00CE00C1" w:rsidP="009C743D">
            <w:pPr>
              <w:pStyle w:val="PargrafodaLista"/>
              <w:numPr>
                <w:ilvl w:val="0"/>
                <w:numId w:val="13"/>
              </w:numPr>
              <w:ind w:right="887"/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u</w:t>
            </w:r>
            <w:r w:rsidRPr="0099369E">
              <w:rPr>
                <w:rFonts w:eastAsia="Arial" w:cstheme="minorHAnsi"/>
              </w:rPr>
              <w:t>til</w:t>
            </w:r>
            <w:r w:rsidRPr="0099369E">
              <w:rPr>
                <w:rFonts w:eastAsia="Arial" w:cstheme="minorHAnsi"/>
                <w:spacing w:val="-1"/>
              </w:rPr>
              <w:t>i</w:t>
            </w:r>
            <w:r w:rsidRPr="0099369E">
              <w:rPr>
                <w:rFonts w:eastAsia="Arial" w:cstheme="minorHAnsi"/>
                <w:spacing w:val="-2"/>
              </w:rPr>
              <w:t>z</w:t>
            </w:r>
            <w:r w:rsidRPr="0099369E">
              <w:rPr>
                <w:rFonts w:eastAsia="Arial" w:cstheme="minorHAnsi"/>
                <w:spacing w:val="1"/>
              </w:rPr>
              <w:t>ado</w:t>
            </w:r>
            <w:r w:rsidRPr="0099369E">
              <w:rPr>
                <w:rFonts w:eastAsia="Arial" w:cstheme="minorHAnsi"/>
              </w:rPr>
              <w:t>r c</w:t>
            </w:r>
            <w:r w:rsidRPr="0099369E">
              <w:rPr>
                <w:rFonts w:eastAsia="Arial" w:cstheme="minorHAnsi"/>
                <w:spacing w:val="-1"/>
              </w:rPr>
              <w:t>l</w:t>
            </w:r>
            <w:r w:rsidRPr="0099369E">
              <w:rPr>
                <w:rFonts w:eastAsia="Arial" w:cstheme="minorHAnsi"/>
              </w:rPr>
              <w:t>ica</w:t>
            </w:r>
            <w:r w:rsidRPr="0099369E">
              <w:rPr>
                <w:rFonts w:eastAsia="Arial" w:cstheme="minorHAnsi"/>
                <w:spacing w:val="1"/>
              </w:rPr>
              <w:t xml:space="preserve"> n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b</w:t>
            </w:r>
            <w:r w:rsidRPr="0099369E">
              <w:rPr>
                <w:rFonts w:eastAsia="Arial" w:cstheme="minorHAnsi"/>
                <w:spacing w:val="-1"/>
              </w:rPr>
              <w:t>o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>“</w:t>
            </w:r>
            <w:r w:rsidRPr="0099369E">
              <w:rPr>
                <w:rFonts w:eastAsia="Arial" w:cstheme="minorHAnsi"/>
                <w:spacing w:val="-2"/>
              </w:rPr>
              <w:t>Consultar</w:t>
            </w:r>
            <w:r w:rsidRPr="0099369E">
              <w:rPr>
                <w:rFonts w:eastAsia="Arial" w:cstheme="minorHAnsi"/>
              </w:rPr>
              <w:t xml:space="preserve"> promoç</w:t>
            </w:r>
            <w:r w:rsidRPr="0099369E">
              <w:rPr>
                <w:rFonts w:eastAsia="Arial" w:cstheme="minorHAnsi"/>
                <w:spacing w:val="1"/>
              </w:rPr>
              <w:t>õe</w:t>
            </w:r>
            <w:r w:rsidRPr="0099369E">
              <w:rPr>
                <w:rFonts w:eastAsia="Arial" w:cstheme="minorHAnsi"/>
              </w:rPr>
              <w:t>s”</w:t>
            </w:r>
          </w:p>
          <w:p w:rsidR="00CE00C1" w:rsidRPr="0099369E" w:rsidRDefault="00CE00C1" w:rsidP="009C743D">
            <w:pPr>
              <w:pStyle w:val="PargrafodaLista"/>
              <w:numPr>
                <w:ilvl w:val="0"/>
                <w:numId w:val="13"/>
              </w:numPr>
              <w:ind w:right="1314"/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>sist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mo</w:t>
            </w:r>
            <w:r w:rsidRPr="0099369E">
              <w:rPr>
                <w:rFonts w:eastAsia="Arial" w:cstheme="minorHAnsi"/>
              </w:rPr>
              <w:t>str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t</w:t>
            </w:r>
            <w:r w:rsidRPr="0099369E">
              <w:rPr>
                <w:rFonts w:eastAsia="Arial" w:cstheme="minorHAnsi"/>
                <w:spacing w:val="-1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>d</w:t>
            </w:r>
            <w:r w:rsidRPr="0099369E">
              <w:rPr>
                <w:rFonts w:eastAsia="Arial" w:cstheme="minorHAnsi"/>
                <w:spacing w:val="-1"/>
              </w:rPr>
              <w:t>a</w:t>
            </w:r>
            <w:r w:rsidRPr="0099369E">
              <w:rPr>
                <w:rFonts w:eastAsia="Arial" w:cstheme="minorHAnsi"/>
              </w:rPr>
              <w:t xml:space="preserve">s 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 xml:space="preserve">s 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</w:rPr>
              <w:t>romoç</w:t>
            </w:r>
            <w:r w:rsidRPr="0099369E">
              <w:rPr>
                <w:rFonts w:eastAsia="Arial" w:cstheme="minorHAnsi"/>
                <w:spacing w:val="1"/>
              </w:rPr>
              <w:t>õe</w:t>
            </w:r>
            <w:r w:rsidRPr="0099369E">
              <w:rPr>
                <w:rFonts w:eastAsia="Arial" w:cstheme="minorHAnsi"/>
              </w:rPr>
              <w:t>s</w:t>
            </w:r>
          </w:p>
          <w:p w:rsidR="00CE00C1" w:rsidRPr="0099369E" w:rsidRDefault="00CE00C1" w:rsidP="009C743D">
            <w:pPr>
              <w:pStyle w:val="PargrafodaLista"/>
              <w:numPr>
                <w:ilvl w:val="0"/>
                <w:numId w:val="13"/>
              </w:numPr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u</w:t>
            </w:r>
            <w:r w:rsidRPr="0099369E">
              <w:rPr>
                <w:rFonts w:eastAsia="Arial" w:cstheme="minorHAnsi"/>
              </w:rPr>
              <w:t>til</w:t>
            </w:r>
            <w:r w:rsidRPr="0099369E">
              <w:rPr>
                <w:rFonts w:eastAsia="Arial" w:cstheme="minorHAnsi"/>
                <w:spacing w:val="-1"/>
              </w:rPr>
              <w:t>i</w:t>
            </w:r>
            <w:r w:rsidRPr="0099369E">
              <w:rPr>
                <w:rFonts w:eastAsia="Arial" w:cstheme="minorHAnsi"/>
                <w:spacing w:val="-2"/>
              </w:rPr>
              <w:t>z</w:t>
            </w:r>
            <w:r w:rsidRPr="0099369E">
              <w:rPr>
                <w:rFonts w:eastAsia="Arial" w:cstheme="minorHAnsi"/>
                <w:spacing w:val="1"/>
              </w:rPr>
              <w:t>ado</w:t>
            </w:r>
            <w:r w:rsidRPr="0099369E">
              <w:rPr>
                <w:rFonts w:eastAsia="Arial" w:cstheme="minorHAnsi"/>
              </w:rPr>
              <w:t>r sel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cio</w:t>
            </w:r>
            <w:r w:rsidRPr="0099369E">
              <w:rPr>
                <w:rFonts w:eastAsia="Arial" w:cstheme="minorHAnsi"/>
                <w:spacing w:val="-1"/>
              </w:rPr>
              <w:t>n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 xml:space="preserve"> p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>mo</w:t>
            </w:r>
            <w:r w:rsidRPr="0099369E">
              <w:rPr>
                <w:rFonts w:eastAsia="Arial" w:cstheme="minorHAnsi"/>
                <w:spacing w:val="-2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q</w:t>
            </w:r>
            <w:r w:rsidRPr="0099369E">
              <w:rPr>
                <w:rFonts w:eastAsia="Arial" w:cstheme="minorHAnsi"/>
                <w:spacing w:val="1"/>
              </w:rPr>
              <w:t>u</w:t>
            </w:r>
            <w:r w:rsidRPr="0099369E">
              <w:rPr>
                <w:rFonts w:eastAsia="Arial" w:cstheme="minorHAnsi"/>
              </w:rPr>
              <w:t xml:space="preserve">e 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 xml:space="preserve">stá </w:t>
            </w:r>
            <w:r w:rsidRPr="0099369E">
              <w:rPr>
                <w:rFonts w:eastAsia="Arial" w:cstheme="minorHAnsi"/>
                <w:spacing w:val="1"/>
              </w:rPr>
              <w:t>n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st</w:t>
            </w:r>
            <w:r w:rsidRPr="0099369E">
              <w:rPr>
                <w:rFonts w:eastAsia="Arial" w:cstheme="minorHAnsi"/>
                <w:spacing w:val="-1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>d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2"/>
              </w:rPr>
              <w:t>“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  <w:spacing w:val="-3"/>
              </w:rPr>
              <w:t>r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  <w:spacing w:val="-2"/>
              </w:rPr>
              <w:t>v</w:t>
            </w:r>
            <w:r w:rsidRPr="0099369E">
              <w:rPr>
                <w:rFonts w:eastAsia="Arial" w:cstheme="minorHAnsi"/>
                <w:spacing w:val="1"/>
              </w:rPr>
              <w:t>ad</w:t>
            </w:r>
            <w:r w:rsidRPr="0099369E">
              <w:rPr>
                <w:rFonts w:eastAsia="Arial" w:cstheme="minorHAnsi"/>
                <w:spacing w:val="2"/>
              </w:rPr>
              <w:t>a</w:t>
            </w:r>
            <w:r w:rsidRPr="0099369E">
              <w:rPr>
                <w:rFonts w:eastAsia="Arial" w:cstheme="minorHAnsi"/>
              </w:rPr>
              <w:t>”</w:t>
            </w:r>
          </w:p>
          <w:p w:rsidR="00CE00C1" w:rsidRPr="0099369E" w:rsidRDefault="00CE00C1" w:rsidP="009C743D">
            <w:pPr>
              <w:pStyle w:val="PargrafodaLista"/>
              <w:numPr>
                <w:ilvl w:val="0"/>
                <w:numId w:val="13"/>
              </w:numPr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>sist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h</w:t>
            </w:r>
            <w:r w:rsidRPr="0099369E">
              <w:rPr>
                <w:rFonts w:eastAsia="Arial" w:cstheme="minorHAnsi"/>
                <w:spacing w:val="1"/>
              </w:rPr>
              <w:t>ab</w:t>
            </w:r>
            <w:r w:rsidRPr="0099369E">
              <w:rPr>
                <w:rFonts w:eastAsia="Arial" w:cstheme="minorHAnsi"/>
              </w:rPr>
              <w:t>i</w:t>
            </w:r>
            <w:r w:rsidRPr="0099369E">
              <w:rPr>
                <w:rFonts w:eastAsia="Arial" w:cstheme="minorHAnsi"/>
                <w:spacing w:val="-1"/>
              </w:rPr>
              <w:t>l</w:t>
            </w:r>
            <w:r w:rsidRPr="0099369E">
              <w:rPr>
                <w:rFonts w:eastAsia="Arial" w:cstheme="minorHAnsi"/>
              </w:rPr>
              <w:t>it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b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ão</w:t>
            </w:r>
            <w:r w:rsidRPr="0099369E">
              <w:rPr>
                <w:rFonts w:eastAsia="Arial" w:cstheme="minorHAnsi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“</w:t>
            </w:r>
            <w:r w:rsidRPr="0099369E">
              <w:rPr>
                <w:rFonts w:eastAsia="Arial" w:cstheme="minorHAnsi"/>
                <w:spacing w:val="1"/>
              </w:rPr>
              <w:t>Lan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r Pr</w:t>
            </w:r>
            <w:r w:rsidRPr="0099369E">
              <w:rPr>
                <w:rFonts w:eastAsia="Arial" w:cstheme="minorHAnsi"/>
                <w:spacing w:val="-2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  <w:spacing w:val="3"/>
              </w:rPr>
              <w:t>o</w:t>
            </w:r>
            <w:r w:rsidRPr="0099369E">
              <w:rPr>
                <w:rFonts w:eastAsia="Arial" w:cstheme="minorHAnsi"/>
              </w:rPr>
              <w:t>”</w:t>
            </w:r>
          </w:p>
          <w:p w:rsidR="00CE00C1" w:rsidRPr="0099369E" w:rsidRDefault="00CE00C1" w:rsidP="009C743D">
            <w:pPr>
              <w:pStyle w:val="PargrafodaLista"/>
              <w:numPr>
                <w:ilvl w:val="0"/>
                <w:numId w:val="13"/>
              </w:numPr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a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 xml:space="preserve"> </w:t>
            </w:r>
            <w:r>
              <w:rPr>
                <w:rFonts w:eastAsia="Arial" w:cstheme="minorHAnsi"/>
                <w:spacing w:val="1"/>
              </w:rPr>
              <w:t>lança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 xml:space="preserve">a 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</w:rPr>
              <w:t>rom</w:t>
            </w:r>
            <w:r w:rsidRPr="0099369E">
              <w:rPr>
                <w:rFonts w:eastAsia="Arial" w:cstheme="minorHAnsi"/>
                <w:spacing w:val="-2"/>
              </w:rPr>
              <w:t>o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</w:p>
          <w:p w:rsidR="00CE00C1" w:rsidRPr="00116568" w:rsidRDefault="00CE00C1" w:rsidP="009C743D">
            <w:pPr>
              <w:pStyle w:val="PargrafodaLista"/>
              <w:numPr>
                <w:ilvl w:val="0"/>
                <w:numId w:val="13"/>
              </w:numPr>
              <w:autoSpaceDE w:val="0"/>
              <w:autoSpaceDN w:val="0"/>
              <w:adjustRightInd w:val="0"/>
              <w:spacing w:line="288" w:lineRule="auto"/>
              <w:rPr>
                <w:rFonts w:eastAsia="Arial" w:cstheme="minorHAnsi"/>
              </w:rPr>
            </w:pPr>
            <w:r w:rsidRPr="00C8053B">
              <w:rPr>
                <w:rFonts w:eastAsia="Arial" w:cstheme="minorHAnsi"/>
              </w:rPr>
              <w:t>O</w:t>
            </w:r>
            <w:r w:rsidRPr="00C8053B">
              <w:rPr>
                <w:rFonts w:eastAsia="Arial" w:cstheme="minorHAnsi"/>
                <w:spacing w:val="1"/>
              </w:rPr>
              <w:t xml:space="preserve"> </w:t>
            </w:r>
            <w:r w:rsidRPr="00C8053B">
              <w:rPr>
                <w:rFonts w:eastAsia="Arial" w:cstheme="minorHAnsi"/>
              </w:rPr>
              <w:t>sist</w:t>
            </w:r>
            <w:r w:rsidRPr="00C8053B">
              <w:rPr>
                <w:rFonts w:eastAsia="Arial" w:cstheme="minorHAnsi"/>
                <w:spacing w:val="1"/>
              </w:rPr>
              <w:t>e</w:t>
            </w:r>
            <w:r w:rsidRPr="00C8053B">
              <w:rPr>
                <w:rFonts w:eastAsia="Arial" w:cstheme="minorHAnsi"/>
                <w:spacing w:val="-1"/>
              </w:rPr>
              <w:t>m</w:t>
            </w:r>
            <w:r w:rsidRPr="00C8053B">
              <w:rPr>
                <w:rFonts w:eastAsia="Arial" w:cstheme="minorHAnsi"/>
              </w:rPr>
              <w:t>a</w:t>
            </w:r>
            <w:r w:rsidRPr="00C8053B">
              <w:rPr>
                <w:rFonts w:eastAsia="Arial" w:cstheme="minorHAnsi"/>
                <w:spacing w:val="1"/>
              </w:rPr>
              <w:t xml:space="preserve"> insere</w:t>
            </w:r>
            <w:r w:rsidRPr="00C8053B">
              <w:rPr>
                <w:rFonts w:eastAsia="Arial" w:cstheme="minorHAnsi"/>
                <w:spacing w:val="-1"/>
              </w:rPr>
              <w:t xml:space="preserve"> </w:t>
            </w:r>
            <w:r w:rsidRPr="00C8053B">
              <w:rPr>
                <w:rFonts w:ascii="Calibri" w:hAnsi="Calibri" w:cs="Calibri"/>
                <w:color w:val="000000"/>
              </w:rPr>
              <w:t>a promoção selecionada no histórico com o estado "Enviada"</w:t>
            </w:r>
            <w:r>
              <w:rPr>
                <w:rFonts w:ascii="Calibri" w:hAnsi="Calibri" w:cs="Calibri"/>
                <w:color w:val="000000"/>
              </w:rPr>
              <w:t xml:space="preserve"> </w:t>
            </w:r>
          </w:p>
        </w:tc>
      </w:tr>
      <w:tr w:rsidR="00CE00C1" w:rsidTr="00650633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CE00C1" w:rsidRDefault="00CE00C1" w:rsidP="00650633">
            <w:pPr>
              <w:spacing w:line="260" w:lineRule="exact"/>
              <w:ind w:left="102"/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a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po</w:t>
            </w:r>
            <w:r w:rsidRPr="0099369E">
              <w:rPr>
                <w:rFonts w:eastAsia="Arial" w:cstheme="minorHAnsi"/>
                <w:spacing w:val="-1"/>
              </w:rPr>
              <w:t>d</w:t>
            </w:r>
            <w:r w:rsidRPr="0099369E">
              <w:rPr>
                <w:rFonts w:eastAsia="Arial" w:cstheme="minorHAnsi"/>
              </w:rPr>
              <w:t>e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 xml:space="preserve">clicar </w:t>
            </w:r>
            <w:r w:rsidRPr="0099369E">
              <w:rPr>
                <w:rFonts w:eastAsia="Arial" w:cstheme="minorHAnsi"/>
                <w:spacing w:val="-1"/>
              </w:rPr>
              <w:t>n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b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</w:rPr>
              <w:t>“Ca</w:t>
            </w:r>
            <w:r w:rsidRPr="0099369E">
              <w:rPr>
                <w:rFonts w:eastAsia="Arial" w:cstheme="minorHAnsi"/>
                <w:spacing w:val="1"/>
              </w:rPr>
              <w:t>n</w:t>
            </w:r>
            <w:r w:rsidRPr="0099369E">
              <w:rPr>
                <w:rFonts w:eastAsia="Arial" w:cstheme="minorHAnsi"/>
              </w:rPr>
              <w:t>c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lar”</w:t>
            </w:r>
            <w:r>
              <w:rPr>
                <w:rFonts w:eastAsia="Arial" w:cstheme="minorHAnsi"/>
              </w:rPr>
              <w:t xml:space="preserve"> 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q</w:t>
            </w:r>
            <w:r w:rsidRPr="0099369E">
              <w:rPr>
                <w:rFonts w:eastAsia="Arial" w:cstheme="minorHAnsi"/>
                <w:spacing w:val="1"/>
              </w:rPr>
              <w:t>ua</w:t>
            </w:r>
            <w:r w:rsidRPr="0099369E">
              <w:rPr>
                <w:rFonts w:eastAsia="Arial" w:cstheme="minorHAnsi"/>
              </w:rPr>
              <w:t>l</w:t>
            </w:r>
            <w:r w:rsidRPr="0099369E">
              <w:rPr>
                <w:rFonts w:eastAsia="Arial" w:cstheme="minorHAnsi"/>
                <w:spacing w:val="-2"/>
              </w:rPr>
              <w:t>q</w:t>
            </w:r>
            <w:r w:rsidRPr="0099369E">
              <w:rPr>
                <w:rFonts w:eastAsia="Arial" w:cstheme="minorHAnsi"/>
                <w:spacing w:val="1"/>
              </w:rPr>
              <w:t>ue</w:t>
            </w:r>
            <w:r w:rsidRPr="0099369E">
              <w:rPr>
                <w:rFonts w:eastAsia="Arial" w:cstheme="minorHAnsi"/>
              </w:rPr>
              <w:t xml:space="preserve">r 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en</w:t>
            </w:r>
            <w:r w:rsidRPr="0099369E">
              <w:rPr>
                <w:rFonts w:eastAsia="Arial" w:cstheme="minorHAnsi"/>
                <w:spacing w:val="-2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.</w:t>
            </w:r>
          </w:p>
          <w:p w:rsidR="00CE00C1" w:rsidRPr="005658D4" w:rsidRDefault="00CE00C1" w:rsidP="00650633">
            <w:pPr>
              <w:spacing w:line="260" w:lineRule="exact"/>
              <w:ind w:left="102"/>
              <w:rPr>
                <w:rFonts w:eastAsia="Arial" w:cstheme="minorHAnsi"/>
              </w:rPr>
            </w:pPr>
            <w:r w:rsidRPr="005658D4">
              <w:rPr>
                <w:rFonts w:eastAsia="Arial" w:cstheme="minorHAnsi"/>
              </w:rPr>
              <w:t>3.</w:t>
            </w:r>
            <w:proofErr w:type="gramStart"/>
            <w:r w:rsidRPr="005658D4">
              <w:rPr>
                <w:rFonts w:eastAsia="Arial" w:cstheme="minorHAnsi"/>
              </w:rPr>
              <w:t>a)Não</w:t>
            </w:r>
            <w:proofErr w:type="gramEnd"/>
            <w:r w:rsidRPr="005658D4">
              <w:rPr>
                <w:rFonts w:eastAsia="Arial" w:cstheme="minorHAnsi"/>
              </w:rPr>
              <w:t xml:space="preserve"> existem promoções no estado “Aprovada”</w:t>
            </w:r>
          </w:p>
          <w:p w:rsidR="00CE00C1" w:rsidRPr="0099369E" w:rsidRDefault="00CE00C1" w:rsidP="00650633">
            <w:pPr>
              <w:spacing w:line="260" w:lineRule="exact"/>
              <w:ind w:left="102"/>
              <w:rPr>
                <w:rFonts w:cstheme="minorHAnsi"/>
              </w:rPr>
            </w:pPr>
            <w:r w:rsidRPr="005658D4">
              <w:rPr>
                <w:rFonts w:eastAsia="Arial" w:cstheme="minorHAnsi"/>
              </w:rPr>
              <w:t>5.a)</w:t>
            </w:r>
            <w:r>
              <w:rPr>
                <w:rFonts w:eastAsia="Arial" w:cstheme="minorHAnsi"/>
              </w:rPr>
              <w:t xml:space="preserve"> O ator não lança a promoção, então continua no estado </w:t>
            </w:r>
            <w:r w:rsidRPr="0099369E">
              <w:rPr>
                <w:rFonts w:eastAsia="Arial" w:cstheme="minorHAnsi"/>
                <w:spacing w:val="2"/>
              </w:rPr>
              <w:t>“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  <w:spacing w:val="-3"/>
              </w:rPr>
              <w:t>r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  <w:spacing w:val="-2"/>
              </w:rPr>
              <w:t>v</w:t>
            </w:r>
            <w:r w:rsidRPr="0099369E">
              <w:rPr>
                <w:rFonts w:eastAsia="Arial" w:cstheme="minorHAnsi"/>
                <w:spacing w:val="1"/>
              </w:rPr>
              <w:t>ad</w:t>
            </w:r>
            <w:r w:rsidRPr="0099369E">
              <w:rPr>
                <w:rFonts w:eastAsia="Arial" w:cstheme="minorHAnsi"/>
                <w:spacing w:val="2"/>
              </w:rPr>
              <w:t>a</w:t>
            </w:r>
            <w:r w:rsidRPr="0099369E">
              <w:rPr>
                <w:rFonts w:eastAsia="Arial" w:cstheme="minorHAnsi"/>
              </w:rPr>
              <w:t>”</w:t>
            </w:r>
          </w:p>
        </w:tc>
      </w:tr>
      <w:tr w:rsidR="00CE00C1" w:rsidTr="00650633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CE00C1" w:rsidRPr="0099369E" w:rsidRDefault="00CE00C1" w:rsidP="00650633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É enviada uma </w:t>
            </w:r>
            <w:proofErr w:type="spellStart"/>
            <w:r>
              <w:rPr>
                <w:rFonts w:cstheme="minorHAnsi"/>
              </w:rPr>
              <w:t>pensagem</w:t>
            </w:r>
            <w:proofErr w:type="spellEnd"/>
            <w:r>
              <w:rPr>
                <w:rFonts w:cstheme="minorHAnsi"/>
              </w:rPr>
              <w:t xml:space="preserve"> promocional para os contactos </w:t>
            </w:r>
            <w:proofErr w:type="spellStart"/>
            <w:r>
              <w:rPr>
                <w:rFonts w:cstheme="minorHAnsi"/>
              </w:rPr>
              <w:t>seleccionados</w:t>
            </w:r>
            <w:proofErr w:type="spellEnd"/>
          </w:p>
        </w:tc>
      </w:tr>
      <w:tr w:rsidR="00CE00C1" w:rsidTr="00650633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CE00C1" w:rsidRPr="0099369E" w:rsidRDefault="00CE00C1" w:rsidP="00650633">
            <w:pPr>
              <w:ind w:left="360"/>
              <w:rPr>
                <w:rFonts w:cstheme="minorHAnsi"/>
              </w:rPr>
            </w:pPr>
          </w:p>
        </w:tc>
      </w:tr>
    </w:tbl>
    <w:p w:rsidR="00F34E9B" w:rsidRPr="00BB21A7" w:rsidRDefault="00F34E9B" w:rsidP="00DC0D69">
      <w:pPr>
        <w:jc w:val="center"/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DC0D69" w:rsidRDefault="00DC0D69" w:rsidP="00DC0D69">
            <w:r>
              <w:t>Editar promoçã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DC0D69" w:rsidRDefault="00DC0D69" w:rsidP="00DC0D69">
            <w:r>
              <w:t>O ator edita uma promoção no sistema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DC0D69" w:rsidRDefault="00DC0D69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DC0D69" w:rsidRDefault="00DC0D69" w:rsidP="001B0495">
            <w:r>
              <w:t>Login válid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DC0D69" w:rsidRDefault="00DC0D69" w:rsidP="009C743D">
            <w:pPr>
              <w:pStyle w:val="PargrafodaLista"/>
              <w:numPr>
                <w:ilvl w:val="0"/>
                <w:numId w:val="10"/>
              </w:numPr>
            </w:pPr>
            <w:r>
              <w:t>O Caso de Uso começa quando o ator clica no botão “Editar promoção”</w:t>
            </w:r>
          </w:p>
          <w:p w:rsidR="00DC0D69" w:rsidRDefault="00DC0D69" w:rsidP="009C743D">
            <w:pPr>
              <w:pStyle w:val="PargrafodaLista"/>
              <w:numPr>
                <w:ilvl w:val="0"/>
                <w:numId w:val="10"/>
              </w:numPr>
            </w:pPr>
            <w:r>
              <w:t xml:space="preserve">O sistema mostra as promoções no estado </w:t>
            </w:r>
            <w:r w:rsidRPr="00DC0D69">
              <w:rPr>
                <w:sz w:val="20"/>
                <w:szCs w:val="20"/>
              </w:rPr>
              <w:t>“Em progresso”</w:t>
            </w:r>
          </w:p>
          <w:p w:rsidR="00DC0D69" w:rsidRDefault="00DC0D69" w:rsidP="009C743D">
            <w:pPr>
              <w:pStyle w:val="PargrafodaLista"/>
              <w:numPr>
                <w:ilvl w:val="0"/>
                <w:numId w:val="10"/>
              </w:numPr>
            </w:pPr>
            <w:r>
              <w:t>O ator seleciona a promoção pretendida</w:t>
            </w:r>
          </w:p>
          <w:p w:rsidR="00DC0D69" w:rsidRDefault="00DC0D69" w:rsidP="009C743D">
            <w:pPr>
              <w:pStyle w:val="PargrafodaLista"/>
              <w:numPr>
                <w:ilvl w:val="0"/>
                <w:numId w:val="10"/>
              </w:numPr>
            </w:pPr>
            <w:r>
              <w:t>O sistema apresenta o formulário</w:t>
            </w:r>
          </w:p>
          <w:p w:rsidR="00DC0D69" w:rsidRDefault="00DC0D69" w:rsidP="009C743D">
            <w:pPr>
              <w:pStyle w:val="PargrafodaLista"/>
              <w:numPr>
                <w:ilvl w:val="0"/>
                <w:numId w:val="10"/>
              </w:numPr>
            </w:pPr>
            <w:r>
              <w:lastRenderedPageBreak/>
              <w:t>O ator altera os dados da promoção selecionada e clica no botão “Guardar”</w:t>
            </w:r>
          </w:p>
          <w:p w:rsidR="00DC0D69" w:rsidRDefault="00DC0D69" w:rsidP="009C743D">
            <w:pPr>
              <w:pStyle w:val="PargrafodaLista"/>
              <w:numPr>
                <w:ilvl w:val="0"/>
                <w:numId w:val="10"/>
              </w:numPr>
            </w:pPr>
            <w:r>
              <w:t>O sistema pede para confirmar</w:t>
            </w:r>
          </w:p>
          <w:p w:rsidR="00DC0D69" w:rsidRDefault="00DC0D69" w:rsidP="009C743D">
            <w:pPr>
              <w:pStyle w:val="PargrafodaLista"/>
              <w:numPr>
                <w:ilvl w:val="0"/>
                <w:numId w:val="10"/>
              </w:numPr>
            </w:pPr>
            <w:r>
              <w:t>O ator clica no botão “Ok”, confirmando a alteração</w:t>
            </w:r>
          </w:p>
          <w:p w:rsidR="00DC0D69" w:rsidRDefault="00DC0D69" w:rsidP="009C743D">
            <w:pPr>
              <w:pStyle w:val="PargrafodaLista"/>
              <w:numPr>
                <w:ilvl w:val="0"/>
                <w:numId w:val="10"/>
              </w:numPr>
            </w:pPr>
            <w:r>
              <w:t xml:space="preserve">O sistema </w:t>
            </w:r>
            <w:r w:rsidR="00BD2227">
              <w:t>a</w:t>
            </w:r>
            <w:r w:rsidR="001B0495">
              <w:t>tualiza</w:t>
            </w:r>
            <w:r>
              <w:t xml:space="preserve"> o regist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Cenário alternativo</w:t>
            </w:r>
          </w:p>
        </w:tc>
        <w:tc>
          <w:tcPr>
            <w:tcW w:w="6514" w:type="dxa"/>
          </w:tcPr>
          <w:p w:rsidR="00DC0D69" w:rsidRDefault="00DC0D69" w:rsidP="001B0495">
            <w:r>
              <w:t>O ator pode clicar no botão “Cancelar” a qualquer momento</w:t>
            </w:r>
          </w:p>
          <w:p w:rsidR="00DC0D69" w:rsidRDefault="00DC0D69" w:rsidP="00DC0D69">
            <w:r>
              <w:t xml:space="preserve"> 5. </w:t>
            </w:r>
            <w:proofErr w:type="gramStart"/>
            <w:r>
              <w:t>a</w:t>
            </w:r>
            <w:proofErr w:type="gramEnd"/>
            <w:r>
              <w:t>. Se houver campos obrigatórios não preenchidos, mostrar mensagem de err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DC0D69" w:rsidRDefault="00DC0D69" w:rsidP="001B0495"/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DC0D69" w:rsidRDefault="00DC0D69" w:rsidP="00DC0D69">
            <w:pPr>
              <w:ind w:left="1080"/>
            </w:pPr>
          </w:p>
        </w:tc>
      </w:tr>
    </w:tbl>
    <w:p w:rsidR="00DC0D69" w:rsidRDefault="00DC0D69" w:rsidP="001B0495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1B0495" w:rsidRDefault="001B0495" w:rsidP="00607CB6">
            <w:r>
              <w:t xml:space="preserve">Segmentar </w:t>
            </w:r>
            <w:r w:rsidR="00607CB6">
              <w:t>contactos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1B0495" w:rsidRDefault="001B0495" w:rsidP="00607CB6">
            <w:r>
              <w:t xml:space="preserve">O ator segmenta os </w:t>
            </w:r>
            <w:r w:rsidR="00607CB6">
              <w:t>contactos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1B0495" w:rsidRDefault="001B0495" w:rsidP="001B0495">
            <w:r>
              <w:t>Média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1B0495" w:rsidRDefault="001B0495" w:rsidP="001B0495">
            <w:r>
              <w:t>Login válido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1B0495" w:rsidRDefault="001B0495" w:rsidP="009C743D">
            <w:pPr>
              <w:pStyle w:val="PargrafodaLista"/>
              <w:numPr>
                <w:ilvl w:val="0"/>
                <w:numId w:val="11"/>
              </w:numPr>
            </w:pPr>
            <w:r>
              <w:t xml:space="preserve">O sistema </w:t>
            </w:r>
            <w:r w:rsidR="00717ADD">
              <w:t>hab</w:t>
            </w:r>
            <w:r w:rsidR="00607CB6">
              <w:t>i</w:t>
            </w:r>
            <w:r w:rsidR="00717ADD">
              <w:t xml:space="preserve">lita o botão “Segmentar </w:t>
            </w:r>
            <w:r w:rsidR="00607CB6">
              <w:t>contactos</w:t>
            </w:r>
            <w:r w:rsidR="00717ADD">
              <w:t>”</w:t>
            </w:r>
          </w:p>
          <w:p w:rsidR="001B0495" w:rsidRDefault="001B0495" w:rsidP="009C743D">
            <w:pPr>
              <w:pStyle w:val="PargrafodaLista"/>
              <w:numPr>
                <w:ilvl w:val="0"/>
                <w:numId w:val="11"/>
              </w:numPr>
            </w:pPr>
            <w:r>
              <w:t xml:space="preserve">O ator clica </w:t>
            </w:r>
            <w:r w:rsidR="00717ADD">
              <w:t>no botão</w:t>
            </w:r>
            <w:r>
              <w:t xml:space="preserve"> “</w:t>
            </w:r>
            <w:r w:rsidR="00717ADD">
              <w:t>S</w:t>
            </w:r>
            <w:r>
              <w:t xml:space="preserve">egmentar </w:t>
            </w:r>
            <w:r w:rsidR="00607CB6">
              <w:t>contactos</w:t>
            </w:r>
            <w:r>
              <w:t>”</w:t>
            </w:r>
          </w:p>
          <w:p w:rsidR="001B0495" w:rsidRPr="001B0495" w:rsidRDefault="001B0495" w:rsidP="009C743D">
            <w:pPr>
              <w:pStyle w:val="PargrafodaLista"/>
              <w:numPr>
                <w:ilvl w:val="0"/>
                <w:numId w:val="11"/>
              </w:numPr>
            </w:pPr>
            <w:r>
              <w:t xml:space="preserve">O sistema mostra o formulário da segmentação de </w:t>
            </w:r>
            <w:r w:rsidR="00607CB6">
              <w:t>contactos</w:t>
            </w:r>
          </w:p>
          <w:p w:rsidR="001B0495" w:rsidRDefault="001B0495" w:rsidP="009C743D">
            <w:pPr>
              <w:pStyle w:val="PargrafodaLista"/>
              <w:numPr>
                <w:ilvl w:val="0"/>
                <w:numId w:val="11"/>
              </w:numPr>
            </w:pPr>
            <w:r>
              <w:t>O ator escolhe os campos necessários à segmentação</w:t>
            </w:r>
          </w:p>
          <w:p w:rsidR="001B0495" w:rsidRDefault="001B0495" w:rsidP="009C743D">
            <w:pPr>
              <w:pStyle w:val="PargrafodaLista"/>
              <w:numPr>
                <w:ilvl w:val="0"/>
                <w:numId w:val="11"/>
              </w:numPr>
            </w:pPr>
            <w:r>
              <w:t xml:space="preserve">O sistema guarda o registo 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3546A9" w:rsidRDefault="001B0495" w:rsidP="001B0495">
            <w:r>
              <w:t>O ator pode clicar no botão “Cancelar” a qualq</w:t>
            </w:r>
            <w:r w:rsidR="00CD21EA">
              <w:t>uer momento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1B0495" w:rsidRDefault="001B0495" w:rsidP="001B0495"/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1B0495" w:rsidRDefault="001B0495" w:rsidP="001B0495">
            <w:pPr>
              <w:ind w:left="1080"/>
            </w:pPr>
          </w:p>
        </w:tc>
      </w:tr>
    </w:tbl>
    <w:p w:rsidR="001B0495" w:rsidRDefault="001B0495" w:rsidP="001B0495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DE6BD4" w:rsidRDefault="00DE6BD4" w:rsidP="00D90ED4">
            <w:r>
              <w:t>Eliminar promoção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DE6BD4" w:rsidRDefault="00DE6BD4" w:rsidP="00DE6BD4">
            <w:r>
              <w:t>O ator elimina uma promoção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DE6BD4" w:rsidRDefault="00DE6BD4" w:rsidP="00D90ED4">
            <w:r>
              <w:t>Média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DE6BD4" w:rsidRDefault="00DE6BD4" w:rsidP="00D90ED4">
            <w:r>
              <w:t>Login válido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DE6BD4" w:rsidRDefault="00DE6BD4" w:rsidP="009C743D">
            <w:pPr>
              <w:pStyle w:val="PargrafodaLista"/>
              <w:numPr>
                <w:ilvl w:val="0"/>
                <w:numId w:val="12"/>
              </w:numPr>
            </w:pPr>
            <w:r>
              <w:t>O utilizador clica no botão “Consultar promoções”</w:t>
            </w:r>
          </w:p>
          <w:p w:rsidR="00DE6BD4" w:rsidRDefault="00DE6BD4" w:rsidP="009C743D">
            <w:pPr>
              <w:pStyle w:val="PargrafodaLista"/>
              <w:numPr>
                <w:ilvl w:val="0"/>
                <w:numId w:val="12"/>
              </w:numPr>
            </w:pPr>
            <w:r>
              <w:t>O sistema mostra todas as promoções</w:t>
            </w:r>
          </w:p>
          <w:p w:rsidR="00DE6BD4" w:rsidRDefault="00DE6BD4" w:rsidP="009C743D">
            <w:pPr>
              <w:pStyle w:val="PargrafodaLista"/>
              <w:numPr>
                <w:ilvl w:val="0"/>
                <w:numId w:val="12"/>
              </w:numPr>
            </w:pPr>
            <w:r>
              <w:t>O utilizador seleciona a promoção que está no estado “em progresso”</w:t>
            </w:r>
          </w:p>
          <w:p w:rsidR="00DE6BD4" w:rsidRDefault="00196C48" w:rsidP="009C743D">
            <w:pPr>
              <w:pStyle w:val="PargrafodaLista"/>
              <w:numPr>
                <w:ilvl w:val="0"/>
                <w:numId w:val="12"/>
              </w:numPr>
            </w:pPr>
            <w:r>
              <w:t>O sistema habilita o</w:t>
            </w:r>
            <w:r w:rsidR="00DE6BD4">
              <w:t xml:space="preserve"> bot</w:t>
            </w:r>
            <w:r>
              <w:t>ão</w:t>
            </w:r>
            <w:r w:rsidR="00DE6BD4">
              <w:t xml:space="preserve"> “</w:t>
            </w:r>
            <w:r>
              <w:t>Eliminar</w:t>
            </w:r>
            <w:r w:rsidR="00DE6BD4">
              <w:t>”</w:t>
            </w:r>
          </w:p>
          <w:p w:rsidR="00DE6BD4" w:rsidRDefault="00196C48" w:rsidP="009C743D">
            <w:pPr>
              <w:pStyle w:val="PargrafodaLista"/>
              <w:numPr>
                <w:ilvl w:val="0"/>
                <w:numId w:val="12"/>
              </w:numPr>
            </w:pPr>
            <w:r>
              <w:t>O ator clica no botão “Eliminar”</w:t>
            </w:r>
          </w:p>
          <w:p w:rsidR="00DE6BD4" w:rsidRDefault="00DE6BD4" w:rsidP="009C743D">
            <w:pPr>
              <w:pStyle w:val="PargrafodaLista"/>
              <w:numPr>
                <w:ilvl w:val="0"/>
                <w:numId w:val="12"/>
              </w:numPr>
            </w:pPr>
            <w:r>
              <w:t xml:space="preserve">O sistema </w:t>
            </w:r>
            <w:r w:rsidR="00196C48">
              <w:t xml:space="preserve">a promoção </w:t>
            </w:r>
            <w:proofErr w:type="spellStart"/>
            <w:r w:rsidR="00196C48">
              <w:t>seleccionada</w:t>
            </w:r>
            <w:proofErr w:type="spellEnd"/>
            <w:r w:rsidR="00196C48">
              <w:t xml:space="preserve"> no histórico com o estado “eliminada”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DE6BD4" w:rsidRDefault="00DE6BD4" w:rsidP="00D90ED4">
            <w:r>
              <w:t>O ator pode clicar no botão “Cancelar” a qualquer momento.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DE6BD4" w:rsidRDefault="00DE6BD4" w:rsidP="00D90ED4"/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DE6BD4" w:rsidRDefault="00DE6BD4" w:rsidP="00196C48">
            <w:pPr>
              <w:ind w:left="360"/>
            </w:pPr>
          </w:p>
        </w:tc>
      </w:tr>
    </w:tbl>
    <w:p w:rsidR="00DE6BD4" w:rsidRDefault="00DE6BD4" w:rsidP="001B0495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>
              <w:br w:type="page"/>
            </w: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D90ED4" w:rsidRDefault="00D90ED4" w:rsidP="00D90ED4">
            <w:r>
              <w:t>Configurar requisitos do temp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D90ED4" w:rsidRDefault="00D90ED4" w:rsidP="00D90ED4">
            <w:r>
              <w:t>O ator configura os requisitos do temp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D90ED4" w:rsidRDefault="00D90ED4" w:rsidP="00D90ED4">
            <w:r>
              <w:t>Média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D90ED4" w:rsidRDefault="00D90ED4" w:rsidP="00D90ED4">
            <w:r>
              <w:t>Login válid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Cenário principal</w:t>
            </w:r>
          </w:p>
        </w:tc>
        <w:tc>
          <w:tcPr>
            <w:tcW w:w="6514" w:type="dxa"/>
          </w:tcPr>
          <w:p w:rsidR="00D90ED4" w:rsidRDefault="00D90ED4" w:rsidP="009C743D">
            <w:pPr>
              <w:pStyle w:val="PargrafodaLista"/>
              <w:numPr>
                <w:ilvl w:val="0"/>
                <w:numId w:val="14"/>
              </w:numPr>
            </w:pPr>
            <w:r>
              <w:t>O Caso de Uso começa quando o ator clica no botão “Configurar requisitos do tempo”</w:t>
            </w:r>
          </w:p>
          <w:p w:rsidR="00D90ED4" w:rsidRDefault="00D90ED4" w:rsidP="009C743D">
            <w:pPr>
              <w:pStyle w:val="PargrafodaLista"/>
              <w:numPr>
                <w:ilvl w:val="0"/>
                <w:numId w:val="14"/>
              </w:numPr>
            </w:pPr>
            <w:r>
              <w:t xml:space="preserve">O sistema apresenta o formulário </w:t>
            </w:r>
          </w:p>
          <w:p w:rsidR="00D90ED4" w:rsidRDefault="00D90ED4" w:rsidP="009C743D">
            <w:pPr>
              <w:pStyle w:val="PargrafodaLista"/>
              <w:numPr>
                <w:ilvl w:val="0"/>
                <w:numId w:val="14"/>
              </w:numPr>
            </w:pPr>
            <w:r>
              <w:t>O ator insere/</w:t>
            </w:r>
            <w:proofErr w:type="gramStart"/>
            <w:r>
              <w:t>altera  os</w:t>
            </w:r>
            <w:proofErr w:type="gramEnd"/>
            <w:r>
              <w:t xml:space="preserve"> dados e clica no botão “Guardar”</w:t>
            </w:r>
          </w:p>
          <w:p w:rsidR="00D90ED4" w:rsidRDefault="00D90ED4" w:rsidP="009C743D">
            <w:pPr>
              <w:pStyle w:val="PargrafodaLista"/>
              <w:numPr>
                <w:ilvl w:val="0"/>
                <w:numId w:val="14"/>
              </w:numPr>
            </w:pPr>
            <w:r>
              <w:t>O sistema pede para confirmar</w:t>
            </w:r>
          </w:p>
          <w:p w:rsidR="00D90ED4" w:rsidRDefault="00D90ED4" w:rsidP="009C743D">
            <w:pPr>
              <w:pStyle w:val="PargrafodaLista"/>
              <w:numPr>
                <w:ilvl w:val="0"/>
                <w:numId w:val="14"/>
              </w:numPr>
            </w:pPr>
            <w:r>
              <w:t>O ator clica no botão “Ok”, confirmando a alteração</w:t>
            </w:r>
          </w:p>
          <w:p w:rsidR="00D90ED4" w:rsidRDefault="00D90ED4" w:rsidP="009C743D">
            <w:pPr>
              <w:pStyle w:val="PargrafodaLista"/>
              <w:numPr>
                <w:ilvl w:val="0"/>
                <w:numId w:val="14"/>
              </w:numPr>
            </w:pPr>
            <w:r>
              <w:t>O sistema atualiza o regist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D90ED4" w:rsidRDefault="00D90ED4" w:rsidP="00D90ED4">
            <w:r>
              <w:t>O ator pode clicar no botão “Cancelar” a qualquer momento</w:t>
            </w:r>
          </w:p>
          <w:p w:rsidR="00D90ED4" w:rsidRDefault="00D90ED4" w:rsidP="00D90ED4">
            <w:r>
              <w:t xml:space="preserve"> 3. </w:t>
            </w:r>
            <w:proofErr w:type="gramStart"/>
            <w:r>
              <w:t>a</w:t>
            </w:r>
            <w:proofErr w:type="gramEnd"/>
            <w:r>
              <w:t>. Se houver campos obrigatórios não preenchidos, mostrar mensagem de err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D90ED4" w:rsidRDefault="00D90ED4" w:rsidP="00D90ED4"/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D90ED4" w:rsidRDefault="00D90ED4" w:rsidP="009C743D">
            <w:pPr>
              <w:pStyle w:val="PargrafodaLista"/>
              <w:numPr>
                <w:ilvl w:val="0"/>
                <w:numId w:val="2"/>
              </w:numPr>
            </w:pPr>
            <w:r>
              <w:t>Verificar se ao omitir campos obrigatórios, o sistema apresenta mensagem de erro.</w:t>
            </w:r>
          </w:p>
        </w:tc>
      </w:tr>
    </w:tbl>
    <w:p w:rsidR="00D90ED4" w:rsidRDefault="00D90ED4" w:rsidP="001B0495">
      <w:pPr>
        <w:jc w:val="center"/>
      </w:pPr>
    </w:p>
    <w:p w:rsidR="00BB7506" w:rsidRDefault="006576F7" w:rsidP="00193853">
      <w:pPr>
        <w:pStyle w:val="Ttulo1"/>
      </w:pPr>
      <w:bookmarkStart w:id="7" w:name="_Toc406802808"/>
      <w:r>
        <w:t>Diagramas de sequência</w:t>
      </w:r>
      <w:bookmarkEnd w:id="7"/>
    </w:p>
    <w:p w:rsidR="00E068CD" w:rsidRDefault="00E068CD" w:rsidP="00981105">
      <w:pPr>
        <w:pStyle w:val="Ttulo2"/>
      </w:pPr>
      <w:bookmarkStart w:id="8" w:name="_Toc406802809"/>
      <w:r>
        <w:t>In</w:t>
      </w:r>
      <w:r w:rsidR="009F5CE4">
        <w:t>troduzir</w:t>
      </w:r>
      <w:r w:rsidR="00700408">
        <w:t xml:space="preserve"> p</w:t>
      </w:r>
      <w:r>
        <w:t>romoção</w:t>
      </w:r>
      <w:bookmarkEnd w:id="8"/>
    </w:p>
    <w:p w:rsidR="00BB7506" w:rsidRDefault="00F5152D" w:rsidP="00BB7506">
      <w:r>
        <w:object w:dxaOrig="16396" w:dyaOrig="11280">
          <v:shape id="_x0000_i1026" type="#_x0000_t75" style="width:424.5pt;height:292.5pt" o:ole="">
            <v:imagedata r:id="rId14" o:title=""/>
          </v:shape>
          <o:OLEObject Type="Embed" ProgID="Visio.Drawing.15" ShapeID="_x0000_i1026" DrawAspect="Content" ObjectID="_1480547213" r:id="rId15"/>
        </w:object>
      </w:r>
    </w:p>
    <w:p w:rsidR="00E068CD" w:rsidRDefault="00282037">
      <w:r>
        <w:rPr>
          <w:noProof/>
          <w:lang w:eastAsia="zh-TW"/>
        </w:rPr>
        <w:lastRenderedPageBreak/>
        <w:drawing>
          <wp:inline distT="0" distB="0" distL="0" distR="0">
            <wp:extent cx="5397500" cy="5158740"/>
            <wp:effectExtent l="0" t="0" r="0" b="3810"/>
            <wp:docPr id="7" name="Picture 7" descr="C:\Users\jota\Desktop\Engenharia de software II\trabalho\crm\Diagrama de classes Inseri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esktop\Engenharia de software II\trabalho\crm\Diagrama de classes Inserir Promoção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5158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68CD" w:rsidRDefault="00E068CD" w:rsidP="001249A5">
      <w:pPr>
        <w:pStyle w:val="Ttulo2"/>
      </w:pPr>
      <w:bookmarkStart w:id="9" w:name="_Toc406802810"/>
      <w:r>
        <w:lastRenderedPageBreak/>
        <w:t>Editar Contacto</w:t>
      </w:r>
      <w:bookmarkEnd w:id="9"/>
    </w:p>
    <w:p w:rsidR="00E068CD" w:rsidRDefault="001249A5" w:rsidP="00BB7506">
      <w:r>
        <w:object w:dxaOrig="16396" w:dyaOrig="11280">
          <v:shape id="_x0000_i1031" type="#_x0000_t75" style="width:424.5pt;height:292.5pt" o:ole="">
            <v:imagedata r:id="rId17" o:title=""/>
          </v:shape>
          <o:OLEObject Type="Embed" ProgID="Visio.Drawing.15" ShapeID="_x0000_i1031" DrawAspect="Content" ObjectID="_1480547214" r:id="rId18"/>
        </w:object>
      </w:r>
    </w:p>
    <w:p w:rsidR="00FE04C5" w:rsidRDefault="00FE04C5" w:rsidP="00FE04C5">
      <w:pPr>
        <w:jc w:val="center"/>
      </w:pPr>
      <w:r w:rsidRPr="00FE04C5">
        <w:rPr>
          <w:noProof/>
          <w:lang w:eastAsia="zh-TW"/>
        </w:rPr>
        <w:drawing>
          <wp:inline distT="0" distB="0" distL="0" distR="0">
            <wp:extent cx="4724400" cy="3143250"/>
            <wp:effectExtent l="0" t="0" r="0" b="0"/>
            <wp:docPr id="2" name="Imagem 2" descr="D:\Git_repository\Eng-Soft-2\EditarContactoDSeq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 descr="D:\Git_repository\Eng-Soft-2\EditarContactoDSequencia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4400" cy="314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891" w:rsidRDefault="00096A45" w:rsidP="00096A45">
      <w:pPr>
        <w:pStyle w:val="Ttulo2"/>
      </w:pPr>
      <w:r>
        <w:lastRenderedPageBreak/>
        <w:t>Inserir</w:t>
      </w:r>
      <w:r w:rsidR="00815891">
        <w:t xml:space="preserve"> contacto</w:t>
      </w:r>
    </w:p>
    <w:p w:rsidR="0031347C" w:rsidRDefault="00096A45" w:rsidP="00096A45">
      <w:r>
        <w:object w:dxaOrig="16396" w:dyaOrig="11280">
          <v:shape id="_x0000_i1033" type="#_x0000_t75" style="width:424.5pt;height:292.5pt" o:ole="">
            <v:imagedata r:id="rId20" o:title=""/>
          </v:shape>
          <o:OLEObject Type="Embed" ProgID="Visio.Drawing.15" ShapeID="_x0000_i1033" DrawAspect="Content" ObjectID="_1480547215" r:id="rId21"/>
        </w:object>
      </w:r>
    </w:p>
    <w:p w:rsidR="0031347C" w:rsidRDefault="0031347C" w:rsidP="00547011">
      <w:r>
        <w:rPr>
          <w:noProof/>
          <w:lang w:eastAsia="zh-TW"/>
        </w:rPr>
        <w:drawing>
          <wp:inline distT="0" distB="0" distL="0" distR="0">
            <wp:extent cx="5008880" cy="3050540"/>
            <wp:effectExtent l="0" t="0" r="1270" b="0"/>
            <wp:docPr id="32" name="Picture 32" descr="C:\Users\jota\Desktop\Engenharia de software II\trabalho\crm\Diagrama de classes Introduzir contact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jota\Desktop\Engenharia de software II\trabalho\crm\Diagrama de classes Introduzir contacto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8880" cy="3050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0326" w:rsidRDefault="005A0326" w:rsidP="009A7C7E">
      <w:pPr>
        <w:pStyle w:val="Ttulo2"/>
      </w:pPr>
      <w:bookmarkStart w:id="10" w:name="_Toc406802811"/>
      <w:r>
        <w:t>Lançar promoção</w:t>
      </w:r>
      <w:bookmarkEnd w:id="10"/>
    </w:p>
    <w:p w:rsidR="009A7C7E" w:rsidRPr="004B08F8" w:rsidRDefault="009A7C7E" w:rsidP="009A7C7E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>
        <w:rPr>
          <w:rFonts w:cstheme="minorHAnsi"/>
        </w:rPr>
        <w:instrText>HYPERLINK "anexos/LancarPromocaoDSequencia.svg"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5A0326" w:rsidRDefault="009A7C7E" w:rsidP="009A7C7E">
      <w:pPr>
        <w:rPr>
          <w:noProof/>
          <w:lang w:eastAsia="zh-TW"/>
        </w:rPr>
      </w:pPr>
      <w:r>
        <w:rPr>
          <w:rFonts w:cstheme="minorHAnsi"/>
        </w:rPr>
        <w:fldChar w:fldCharType="end"/>
      </w:r>
    </w:p>
    <w:p w:rsidR="0031347C" w:rsidRDefault="009A7C7E" w:rsidP="00547011">
      <w:r>
        <w:object w:dxaOrig="26041" w:dyaOrig="11220">
          <v:shape id="_x0000_i1032" type="#_x0000_t75" style="width:424.5pt;height:183pt" o:ole="">
            <v:imagedata r:id="rId23" o:title=""/>
          </v:shape>
          <o:OLEObject Type="Embed" ProgID="Visio.Drawing.15" ShapeID="_x0000_i1032" DrawAspect="Content" ObjectID="_1480547216" r:id="rId24"/>
        </w:object>
      </w:r>
    </w:p>
    <w:p w:rsidR="002B5581" w:rsidRDefault="002B5581" w:rsidP="002B5581">
      <w:pPr>
        <w:jc w:val="center"/>
      </w:pPr>
      <w:r w:rsidRPr="002B5581">
        <w:rPr>
          <w:noProof/>
          <w:lang w:eastAsia="zh-TW"/>
        </w:rPr>
        <w:drawing>
          <wp:inline distT="0" distB="0" distL="0" distR="0">
            <wp:extent cx="5400040" cy="2369588"/>
            <wp:effectExtent l="0" t="0" r="0" b="0"/>
            <wp:docPr id="4" name="Imagem 4" descr="D:\Git_repository\Eng-Soft-2\LancarPromocaoDSeq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 descr="D:\Git_repository\Eng-Soft-2\LancarPromocaoDSequencia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3695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347C" w:rsidRDefault="0031347C" w:rsidP="00547011"/>
    <w:p w:rsidR="00815891" w:rsidRDefault="00815891" w:rsidP="00D00CF1">
      <w:pPr>
        <w:pStyle w:val="Ttulo2"/>
      </w:pPr>
      <w:r>
        <w:t xml:space="preserve">Segmentar </w:t>
      </w:r>
      <w:r w:rsidR="0031347C">
        <w:t>Contactos</w:t>
      </w:r>
    </w:p>
    <w:p w:rsidR="00D00CF1" w:rsidRPr="004B08F8" w:rsidRDefault="00D00CF1" w:rsidP="00D00CF1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>
        <w:rPr>
          <w:rFonts w:cstheme="minorHAnsi"/>
        </w:rPr>
        <w:instrText>HYPERLINK "anexos/SegmentarContactosDSequencia.svg"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F3580B" w:rsidRDefault="00D00CF1" w:rsidP="00EA3781">
      <w:r>
        <w:rPr>
          <w:rFonts w:cstheme="minorHAnsi"/>
        </w:rPr>
        <w:fldChar w:fldCharType="end"/>
      </w:r>
      <w:r w:rsidR="00E73429">
        <w:object w:dxaOrig="28306" w:dyaOrig="11220">
          <v:shape id="_x0000_i1037" type="#_x0000_t75" style="width:424.5pt;height:168pt" o:ole="">
            <v:imagedata r:id="rId26" o:title=""/>
          </v:shape>
          <o:OLEObject Type="Embed" ProgID="Visio.Drawing.15" ShapeID="_x0000_i1037" DrawAspect="Content" ObjectID="_1480547217" r:id="rId27"/>
        </w:object>
      </w:r>
    </w:p>
    <w:p w:rsidR="00EA3781" w:rsidRDefault="00EA3781" w:rsidP="002D7DC1">
      <w:pPr>
        <w:jc w:val="center"/>
      </w:pPr>
      <w:r w:rsidRPr="00EA3781">
        <w:rPr>
          <w:noProof/>
          <w:lang w:eastAsia="zh-TW"/>
        </w:rPr>
        <w:lastRenderedPageBreak/>
        <w:drawing>
          <wp:inline distT="0" distB="0" distL="0" distR="0">
            <wp:extent cx="5400040" cy="2642716"/>
            <wp:effectExtent l="0" t="0" r="0" b="5715"/>
            <wp:docPr id="5" name="Imagem 5" descr="D:\Git_repository\Eng-Soft-2\SegmentarPromocaoDSeq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 descr="D:\Git_repository\Eng-Soft-2\SegmentarPromocaoDSequencia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6427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80B" w:rsidRDefault="00F3580B" w:rsidP="002D7DC1">
      <w:pPr>
        <w:jc w:val="center"/>
      </w:pPr>
    </w:p>
    <w:p w:rsidR="002D7DC1" w:rsidRDefault="00FC2792" w:rsidP="00FC2792">
      <w:pPr>
        <w:pStyle w:val="Ttulo2"/>
      </w:pPr>
      <w:r>
        <w:t>Aprovar/Recusar p</w:t>
      </w:r>
      <w:r w:rsidR="002D7DC1">
        <w:t>romoção</w:t>
      </w:r>
    </w:p>
    <w:p w:rsidR="00FC2792" w:rsidRPr="004B08F8" w:rsidRDefault="00FC2792" w:rsidP="00FC2792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 w:rsidR="00893F9C">
        <w:rPr>
          <w:rFonts w:cstheme="minorHAnsi"/>
        </w:rPr>
        <w:instrText>HYPERLINK "anexos/Aprovar_RecusarPromocaoDSequencia.svg"</w:instrText>
      </w:r>
      <w:r w:rsidR="00893F9C"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FC2792" w:rsidRPr="00FC2792" w:rsidRDefault="00FC2792" w:rsidP="00FC2792">
      <w:pPr>
        <w:rPr>
          <w:lang w:eastAsia="zh-TW"/>
        </w:rPr>
      </w:pPr>
      <w:r>
        <w:rPr>
          <w:rFonts w:cstheme="minorHAnsi"/>
        </w:rPr>
        <w:fldChar w:fldCharType="end"/>
      </w:r>
    </w:p>
    <w:p w:rsidR="00560A00" w:rsidRDefault="00FC2792" w:rsidP="00547011">
      <w:r>
        <w:object w:dxaOrig="23236" w:dyaOrig="11430">
          <v:shape id="_x0000_i1034" type="#_x0000_t75" style="width:423.75pt;height:208.5pt" o:ole="">
            <v:imagedata r:id="rId29" o:title=""/>
          </v:shape>
          <o:OLEObject Type="Embed" ProgID="Visio.Drawing.15" ShapeID="_x0000_i1034" DrawAspect="Content" ObjectID="_1480547218" r:id="rId30"/>
        </w:object>
      </w:r>
    </w:p>
    <w:p w:rsidR="00CF240E" w:rsidRDefault="00CF240E" w:rsidP="00CF240E">
      <w:pPr>
        <w:jc w:val="center"/>
      </w:pPr>
      <w:r w:rsidRPr="00CF240E">
        <w:rPr>
          <w:noProof/>
          <w:lang w:eastAsia="zh-TW"/>
        </w:rPr>
        <w:drawing>
          <wp:inline distT="0" distB="0" distL="0" distR="0">
            <wp:extent cx="5400040" cy="1312906"/>
            <wp:effectExtent l="0" t="0" r="0" b="1905"/>
            <wp:docPr id="14" name="Imagem 14" descr="D:\Git_repository\Eng-Soft-2\AprovarPromocaoDSeq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 descr="D:\Git_repository\Eng-Soft-2\AprovarPromocaoDSequencia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3129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0A00" w:rsidRDefault="00560A00" w:rsidP="007275F1">
      <w:pPr>
        <w:jc w:val="center"/>
      </w:pPr>
    </w:p>
    <w:p w:rsidR="009E624C" w:rsidRDefault="00537810" w:rsidP="00537810">
      <w:pPr>
        <w:pStyle w:val="Ttulo2"/>
      </w:pPr>
      <w:r>
        <w:t>Consultar p</w:t>
      </w:r>
      <w:r w:rsidR="00815891">
        <w:t>romoção</w:t>
      </w:r>
    </w:p>
    <w:p w:rsidR="00537810" w:rsidRPr="004B08F8" w:rsidRDefault="00537810" w:rsidP="00537810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>
        <w:rPr>
          <w:rFonts w:cstheme="minorHAnsi"/>
        </w:rPr>
        <w:instrText>HYPERLINK "anexos/ConsultarPromocaoDSequencia.svg"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815891" w:rsidRDefault="00537810" w:rsidP="00537810">
      <w:r>
        <w:rPr>
          <w:rFonts w:cstheme="minorHAnsi"/>
        </w:rPr>
        <w:lastRenderedPageBreak/>
        <w:fldChar w:fldCharType="end"/>
      </w:r>
      <w:r>
        <w:object w:dxaOrig="27526" w:dyaOrig="11700">
          <v:shape id="_x0000_i1035" type="#_x0000_t75" style="width:423.75pt;height:180pt" o:ole="">
            <v:imagedata r:id="rId32" o:title=""/>
          </v:shape>
          <o:OLEObject Type="Embed" ProgID="Visio.Drawing.15" ShapeID="_x0000_i1035" DrawAspect="Content" ObjectID="_1480547219" r:id="rId33"/>
        </w:object>
      </w:r>
    </w:p>
    <w:p w:rsidR="002C5345" w:rsidRDefault="002C5345" w:rsidP="002C5345">
      <w:pPr>
        <w:jc w:val="center"/>
        <w:rPr>
          <w:lang w:eastAsia="zh-TW"/>
        </w:rPr>
      </w:pPr>
      <w:r w:rsidRPr="002C5345">
        <w:rPr>
          <w:noProof/>
          <w:lang w:eastAsia="zh-TW"/>
        </w:rPr>
        <w:drawing>
          <wp:inline distT="0" distB="0" distL="0" distR="0">
            <wp:extent cx="5400040" cy="4310346"/>
            <wp:effectExtent l="0" t="0" r="0" b="0"/>
            <wp:docPr id="23" name="Imagem 23" descr="D:\Git_repository\Eng-Soft-2\ConsultarPromocaoDSeq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 descr="D:\Git_repository\Eng-Soft-2\ConsultarPromocaoDSequencia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3103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0A00" w:rsidRDefault="00560A00" w:rsidP="00547011"/>
    <w:p w:rsidR="00815891" w:rsidRDefault="00760BA4" w:rsidP="00760BA4">
      <w:pPr>
        <w:pStyle w:val="Ttulo2"/>
      </w:pPr>
      <w:r>
        <w:t>Editar promoção</w:t>
      </w:r>
    </w:p>
    <w:p w:rsidR="00760BA4" w:rsidRPr="004B08F8" w:rsidRDefault="00760BA4" w:rsidP="00760BA4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>
        <w:rPr>
          <w:rFonts w:cstheme="minorHAnsi"/>
        </w:rPr>
        <w:instrText>HYPERLINK "anexos/EditarPromocaoDSequencia.svg"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815891" w:rsidRDefault="00760BA4" w:rsidP="00FA331E">
      <w:pPr>
        <w:rPr>
          <w:lang w:eastAsia="zh-TW"/>
        </w:rPr>
      </w:pPr>
      <w:r>
        <w:rPr>
          <w:rFonts w:cstheme="minorHAnsi"/>
        </w:rPr>
        <w:lastRenderedPageBreak/>
        <w:fldChar w:fldCharType="end"/>
      </w:r>
      <w:r w:rsidR="00FA331E">
        <w:object w:dxaOrig="23626" w:dyaOrig="11400">
          <v:shape id="_x0000_i1036" type="#_x0000_t75" style="width:423.75pt;height:204.75pt" o:ole="">
            <v:imagedata r:id="rId35" o:title=""/>
          </v:shape>
          <o:OLEObject Type="Embed" ProgID="Visio.Drawing.15" ShapeID="_x0000_i1036" DrawAspect="Content" ObjectID="_1480547220" r:id="rId36"/>
        </w:object>
      </w:r>
    </w:p>
    <w:p w:rsidR="00815891" w:rsidRDefault="00560A00" w:rsidP="00815891">
      <w:pPr>
        <w:jc w:val="center"/>
      </w:pPr>
      <w:r>
        <w:rPr>
          <w:noProof/>
          <w:lang w:eastAsia="zh-TW"/>
        </w:rPr>
        <w:drawing>
          <wp:inline distT="0" distB="0" distL="0" distR="0" wp14:anchorId="2CFF8BC6" wp14:editId="62A207C4">
            <wp:extent cx="5397500" cy="2074545"/>
            <wp:effectExtent l="0" t="0" r="0" b="1905"/>
            <wp:docPr id="41" name="Picture 41" descr="C:\Users\jota\Desktop\Engenharia de software II\trabalho\crm\Diagrama de classes Aprov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jota\Desktop\Engenharia de software II\trabalho\crm\Diagrama de classes Aprovar Promoção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2074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5AB4" w:rsidRDefault="00C55AB4" w:rsidP="00C55AB4"/>
    <w:p w:rsidR="004B08F8" w:rsidRDefault="004B08F8" w:rsidP="00C55AB4">
      <w:pPr>
        <w:pStyle w:val="Ttulo2"/>
      </w:pPr>
      <w:bookmarkStart w:id="11" w:name="_Toc406802812"/>
      <w:r w:rsidRPr="004B08F8">
        <w:t>Configurar requisitos do tempo</w:t>
      </w:r>
      <w:bookmarkEnd w:id="11"/>
    </w:p>
    <w:p w:rsidR="004B08F8" w:rsidRPr="004B08F8" w:rsidRDefault="004B08F8" w:rsidP="004B08F8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>
        <w:rPr>
          <w:rFonts w:cstheme="minorHAnsi"/>
        </w:rPr>
        <w:instrText xml:space="preserve"> HYPERLINK "anexos/ConfigurarRequisitosDSequencia.svg" 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4B08F8" w:rsidRDefault="004B08F8" w:rsidP="004B08F8">
      <w:r>
        <w:rPr>
          <w:rFonts w:cstheme="minorHAnsi"/>
        </w:rPr>
        <w:lastRenderedPageBreak/>
        <w:fldChar w:fldCharType="end"/>
      </w:r>
      <w:r>
        <w:object w:dxaOrig="19905" w:dyaOrig="11776">
          <v:shape id="_x0000_i1030" type="#_x0000_t75" style="width:425.25pt;height:251.25pt" o:ole="">
            <v:imagedata r:id="rId38" o:title=""/>
          </v:shape>
          <o:OLEObject Type="Embed" ProgID="Visio.Drawing.15" ShapeID="_x0000_i1030" DrawAspect="Content" ObjectID="_1480547221" r:id="rId39"/>
        </w:object>
      </w:r>
    </w:p>
    <w:p w:rsidR="00115986" w:rsidRDefault="00115986" w:rsidP="00115986">
      <w:pPr>
        <w:jc w:val="center"/>
      </w:pPr>
      <w:r w:rsidRPr="00115986">
        <w:rPr>
          <w:noProof/>
          <w:lang w:eastAsia="zh-TW"/>
        </w:rPr>
        <w:drawing>
          <wp:inline distT="0" distB="0" distL="0" distR="0">
            <wp:extent cx="5048250" cy="2781300"/>
            <wp:effectExtent l="0" t="0" r="0" b="0"/>
            <wp:docPr id="33" name="Imagem 33" descr="D:\Git_repository\Eng-Soft-2\ConfigurarRequisitosDSeq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 descr="D:\Git_repository\Eng-Soft-2\ConfigurarRequisitosDSequencia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0" cy="278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08F8" w:rsidRPr="004B08F8" w:rsidRDefault="004B08F8" w:rsidP="004B08F8">
      <w:pPr>
        <w:rPr>
          <w:lang w:eastAsia="zh-TW"/>
        </w:rPr>
      </w:pPr>
    </w:p>
    <w:p w:rsidR="00C55AB4" w:rsidRDefault="00C55AB4" w:rsidP="00C55AB4">
      <w:pPr>
        <w:pStyle w:val="Ttulo2"/>
      </w:pPr>
      <w:bookmarkStart w:id="12" w:name="_Toc406802813"/>
      <w:r w:rsidRPr="00C55AB4">
        <w:t>Enviar previsão meteorológica</w:t>
      </w:r>
      <w:bookmarkEnd w:id="12"/>
    </w:p>
    <w:p w:rsidR="00C55AB4" w:rsidRPr="00C55AB4" w:rsidRDefault="00C55AB4" w:rsidP="00C55AB4">
      <w:pPr>
        <w:rPr>
          <w:lang w:eastAsia="zh-TW"/>
        </w:rPr>
      </w:pPr>
      <w:hyperlink r:id="rId41" w:history="1">
        <w:r w:rsidRPr="00456710">
          <w:rPr>
            <w:rStyle w:val="Hyperlink"/>
            <w:rFonts w:cstheme="minorHAnsi"/>
          </w:rPr>
          <w:t>Visualizar no formato SVG</w:t>
        </w:r>
      </w:hyperlink>
    </w:p>
    <w:p w:rsidR="00C55AB4" w:rsidRDefault="00C55AB4" w:rsidP="00C55AB4">
      <w:r>
        <w:object w:dxaOrig="16275" w:dyaOrig="5535">
          <v:shape id="_x0000_i1028" type="#_x0000_t75" style="width:424.5pt;height:144.75pt" o:ole="">
            <v:imagedata r:id="rId42" o:title=""/>
          </v:shape>
          <o:OLEObject Type="Embed" ProgID="Visio.Drawing.15" ShapeID="_x0000_i1028" DrawAspect="Content" ObjectID="_1480547222" r:id="rId43"/>
        </w:object>
      </w:r>
    </w:p>
    <w:p w:rsidR="0086224D" w:rsidRPr="0086224D" w:rsidRDefault="0086224D" w:rsidP="0086224D">
      <w:pPr>
        <w:jc w:val="center"/>
      </w:pPr>
      <w:r w:rsidRPr="0086224D">
        <w:rPr>
          <w:noProof/>
          <w:lang w:eastAsia="zh-TW"/>
        </w:rPr>
        <w:drawing>
          <wp:inline distT="0" distB="0" distL="0" distR="0">
            <wp:extent cx="5400040" cy="3081038"/>
            <wp:effectExtent l="0" t="0" r="0" b="5080"/>
            <wp:docPr id="34" name="Imagem 34" descr="D:\Git_repository\Eng-Soft-2\EnviarPrevisaoMeteorologicaDSeq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 descr="D:\Git_repository\Eng-Soft-2\EnviarPrevisaoMeteorologicaDSequencia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081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13" w:name="_GoBack"/>
      <w:bookmarkEnd w:id="13"/>
    </w:p>
    <w:p w:rsidR="00BB7506" w:rsidRPr="006576F7" w:rsidRDefault="00A530B0" w:rsidP="00D071C4">
      <w:pPr>
        <w:pStyle w:val="Ttulo1"/>
      </w:pPr>
      <w:bookmarkStart w:id="14" w:name="_Toc406802814"/>
      <w:r>
        <w:t>Diagrama</w:t>
      </w:r>
      <w:r w:rsidR="006576F7" w:rsidRPr="006576F7">
        <w:t xml:space="preserve"> de Classes</w:t>
      </w:r>
      <w:bookmarkEnd w:id="14"/>
    </w:p>
    <w:p w:rsidR="004D6135" w:rsidRDefault="004D6135" w:rsidP="00BB7506">
      <w:pPr>
        <w:rPr>
          <w:rFonts w:cstheme="minorHAnsi"/>
        </w:rPr>
      </w:pPr>
    </w:p>
    <w:p w:rsidR="00456710" w:rsidRDefault="00456710" w:rsidP="00BB7506">
      <w:pPr>
        <w:rPr>
          <w:rFonts w:cstheme="minorHAnsi"/>
        </w:rPr>
      </w:pPr>
      <w:hyperlink r:id="rId45" w:history="1">
        <w:r w:rsidRPr="00456710">
          <w:rPr>
            <w:rStyle w:val="Hyperlink"/>
            <w:rFonts w:cstheme="minorHAnsi"/>
          </w:rPr>
          <w:t>Visualizar no formato SVG</w:t>
        </w:r>
      </w:hyperlink>
      <w:r w:rsidR="004C57DE">
        <w:rPr>
          <w:rFonts w:cstheme="minorHAnsi"/>
        </w:rPr>
        <w:t xml:space="preserve"> </w:t>
      </w:r>
      <w:r w:rsidR="004C57DE" w:rsidRPr="004C57DE">
        <w:rPr>
          <w:rFonts w:cstheme="minorHAnsi"/>
          <w:highlight w:val="yellow"/>
        </w:rPr>
        <w:t>(ATUALIZAR)</w:t>
      </w:r>
    </w:p>
    <w:p w:rsidR="00953097" w:rsidRDefault="004C57DE" w:rsidP="00BB7506">
      <w:pPr>
        <w:rPr>
          <w:rFonts w:cstheme="minorHAnsi"/>
        </w:rPr>
      </w:pPr>
      <w:r>
        <w:object w:dxaOrig="15510" w:dyaOrig="16635">
          <v:shape id="_x0000_i1027" type="#_x0000_t75" style="width:425.25pt;height:456pt" o:ole="">
            <v:imagedata r:id="rId46" o:title=""/>
          </v:shape>
          <o:OLEObject Type="Embed" ProgID="Visio.Drawing.15" ShapeID="_x0000_i1027" DrawAspect="Content" ObjectID="_1480547223" r:id="rId47"/>
        </w:object>
      </w:r>
    </w:p>
    <w:p w:rsidR="00493058" w:rsidRPr="00267BD1" w:rsidRDefault="00493058" w:rsidP="00BB7506">
      <w:pPr>
        <w:rPr>
          <w:rFonts w:cstheme="minorHAnsi"/>
        </w:rPr>
      </w:pPr>
    </w:p>
    <w:p w:rsidR="00E14E46" w:rsidRDefault="00E14E46" w:rsidP="00E14E46">
      <w:pPr>
        <w:pStyle w:val="Ttulo1"/>
      </w:pPr>
      <w:bookmarkStart w:id="15" w:name="_Toc406802815"/>
      <w:r>
        <w:t>Semântica</w:t>
      </w:r>
      <w:bookmarkEnd w:id="15"/>
    </w:p>
    <w:p w:rsidR="00DA5473" w:rsidRDefault="00DA5473" w:rsidP="00DA5473"/>
    <w:p w:rsidR="00DA5473" w:rsidRDefault="00DA5473" w:rsidP="00DA5473">
      <w:pPr>
        <w:pStyle w:val="Ttulo2"/>
      </w:pPr>
      <w:bookmarkStart w:id="16" w:name="_Toc406802816"/>
      <w:r>
        <w:t>Organizações (</w:t>
      </w:r>
      <w:proofErr w:type="spellStart"/>
      <w:r>
        <w:t>Organizacoes</w:t>
      </w:r>
      <w:proofErr w:type="spellEnd"/>
      <w:r>
        <w:t>)</w:t>
      </w:r>
      <w:bookmarkEnd w:id="16"/>
    </w:p>
    <w:p w:rsidR="00DA5473" w:rsidRDefault="00DA5473" w:rsidP="00DA5473">
      <w:pPr>
        <w:rPr>
          <w:lang w:eastAsia="zh-TW"/>
        </w:rPr>
      </w:pPr>
    </w:p>
    <w:p w:rsidR="00DA5473" w:rsidRDefault="00DA5473" w:rsidP="00DA5473">
      <w:pPr>
        <w:pStyle w:val="Ttulo3"/>
      </w:pPr>
      <w:bookmarkStart w:id="17" w:name="_Toc406802817"/>
      <w:r>
        <w:t>Dicionário de dados</w:t>
      </w:r>
      <w:bookmarkEnd w:id="17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264"/>
        <w:gridCol w:w="1331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hideMark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264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331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Id_Organizacao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(PK) Id </w:t>
            </w:r>
            <w:proofErr w:type="gramStart"/>
            <w:r>
              <w:rPr>
                <w:sz w:val="20"/>
              </w:rPr>
              <w:t>da</w:t>
            </w:r>
            <w:proofErr w:type="gramEnd"/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organização</w:t>
            </w:r>
            <w:proofErr w:type="gramEnd"/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0 </w:t>
            </w: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Inteiros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lastRenderedPageBreak/>
              <w:t>Organizacao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a organização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18" w:name="_Toc406802818"/>
      <w:r>
        <w:t>Operações</w:t>
      </w:r>
      <w:bookmarkEnd w:id="18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hideMark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  <w:hideMark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organizaçã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r w:rsidRPr="0046509B">
              <w:rPr>
                <w:rStyle w:val="CodeChar"/>
              </w:rPr>
              <w:t>Organizacao</w:t>
            </w:r>
            <w:r>
              <w:t>.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46509B">
              <w:rPr>
                <w:rStyle w:val="CodeChar"/>
              </w:rPr>
              <w:t>Id_Organizacao</w:t>
            </w:r>
            <w:r>
              <w:t>.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organizaçã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3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organizaçã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3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 campo </w:t>
            </w:r>
            <w:r w:rsidRPr="0046509B">
              <w:rPr>
                <w:rStyle w:val="CodeChar"/>
              </w:rPr>
              <w:t>Organizaca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3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organiza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organizaçã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2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organizaçã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2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a organização selecionada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organizaçã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organizaçã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organização</w:t>
            </w:r>
          </w:p>
        </w:tc>
      </w:tr>
    </w:tbl>
    <w:p w:rsidR="00DA5473" w:rsidRPr="0046509B" w:rsidRDefault="00DA5473" w:rsidP="00DA5473">
      <w:pPr>
        <w:rPr>
          <w:lang w:eastAsia="zh-TW"/>
        </w:rPr>
      </w:pPr>
    </w:p>
    <w:p w:rsidR="00DA5473" w:rsidRDefault="00DA5473" w:rsidP="00DA5473">
      <w:pPr>
        <w:pStyle w:val="Ttulo2"/>
      </w:pPr>
    </w:p>
    <w:p w:rsidR="00DA5473" w:rsidRDefault="00DA5473" w:rsidP="00DA5473">
      <w:pPr>
        <w:pStyle w:val="Ttulo2"/>
      </w:pPr>
      <w:bookmarkStart w:id="19" w:name="_Toc406802819"/>
      <w:r>
        <w:t>Contactos (Contactos)</w:t>
      </w:r>
      <w:bookmarkEnd w:id="19"/>
    </w:p>
    <w:p w:rsidR="00DA5473" w:rsidRDefault="00DA5473" w:rsidP="00DA5473">
      <w:pPr>
        <w:rPr>
          <w:lang w:eastAsia="zh-TW"/>
        </w:rPr>
      </w:pPr>
    </w:p>
    <w:p w:rsidR="00DA5473" w:rsidRDefault="00DA5473" w:rsidP="00DA5473">
      <w:pPr>
        <w:pStyle w:val="Ttulo3"/>
      </w:pPr>
      <w:bookmarkStart w:id="20" w:name="_Toc406802820"/>
      <w:r>
        <w:t>Dicionário de dados</w:t>
      </w:r>
      <w:bookmarkEnd w:id="20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EA7017">
              <w:t>IdContact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EA7017">
              <w:t>IdOrganizaca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a organiza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 w:rsidRPr="00EA7017">
              <w:t>Nome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Morada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</w:t>
            </w:r>
            <w:r>
              <w:rPr>
                <w:sz w:val="20"/>
              </w:rPr>
              <w:t>200</w:t>
            </w:r>
            <w:r w:rsidRPr="00AA3C43"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orada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0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proofErr w:type="gramStart"/>
            <w:r>
              <w:t>idCodPostal</w:t>
            </w:r>
            <w:proofErr w:type="spellEnd"/>
            <w:proofErr w:type="gram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2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ódigo postal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20 </w:t>
            </w: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DataNasciment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e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a de nascimento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Gener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Char</w:t>
            </w:r>
            <w:proofErr w:type="spellEnd"/>
            <w:r>
              <w:rPr>
                <w:sz w:val="20"/>
              </w:rPr>
              <w:t>(1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Genero</w:t>
            </w:r>
            <w:proofErr w:type="spellEnd"/>
            <w:r>
              <w:rPr>
                <w:sz w:val="20"/>
              </w:rPr>
              <w:t xml:space="preserve">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‘M’ ou ‘F’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 </w:t>
            </w:r>
            <w:proofErr w:type="gramStart"/>
            <w:r>
              <w:rPr>
                <w:sz w:val="20"/>
              </w:rPr>
              <w:t>caracter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844DD4">
            <w:proofErr w:type="spellStart"/>
            <w:r>
              <w:t>Profissa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Profissão do </w:t>
            </w:r>
            <w:r>
              <w:rPr>
                <w:sz w:val="20"/>
              </w:rPr>
              <w:lastRenderedPageBreak/>
              <w:t>contacto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lastRenderedPageBreak/>
              <w:t>-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50 </w:t>
            </w: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844DD4">
            <w:r>
              <w:lastRenderedPageBreak/>
              <w:t>Cliente</w:t>
            </w:r>
          </w:p>
        </w:tc>
        <w:tc>
          <w:tcPr>
            <w:tcW w:w="1435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bit</w:t>
            </w:r>
            <w:proofErr w:type="gramEnd"/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É cliente ou possível cliente?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Verdadeiro ou falso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Ativo</w:t>
            </w:r>
          </w:p>
        </w:tc>
        <w:tc>
          <w:tcPr>
            <w:tcW w:w="1435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Bit</w:t>
            </w:r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ostrar nas pesquisas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Verdadeiro ou falso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</w:tbl>
    <w:p w:rsidR="00DA5473" w:rsidRDefault="00DA5473" w:rsidP="00DA5473"/>
    <w:p w:rsidR="00B1443A" w:rsidRDefault="00B1443A" w:rsidP="00B1443A">
      <w:pPr>
        <w:pStyle w:val="Ttulo3"/>
      </w:pPr>
      <w:bookmarkStart w:id="21" w:name="_Toc406802821"/>
      <w:r>
        <w:t>Operações</w:t>
      </w:r>
      <w:bookmarkEnd w:id="21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B1443A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844DD4">
            <w:r>
              <w:t>Nome</w:t>
            </w:r>
          </w:p>
        </w:tc>
        <w:tc>
          <w:tcPr>
            <w:tcW w:w="7081" w:type="dxa"/>
          </w:tcPr>
          <w:p w:rsidR="00B1443A" w:rsidRDefault="00B1443A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B1443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1443A" w:rsidRDefault="00B1443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contacto</w:t>
            </w:r>
          </w:p>
          <w:p w:rsidR="00B1443A" w:rsidRDefault="00B1443A" w:rsidP="009C743D">
            <w:pPr>
              <w:pStyle w:val="PargrafodaLista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, morada e </w:t>
            </w:r>
            <w:proofErr w:type="spellStart"/>
            <w:r>
              <w:t>idCodPostal</w:t>
            </w:r>
            <w:proofErr w:type="spellEnd"/>
            <w:r>
              <w:t xml:space="preserve">. Campos opcionais: organização, </w:t>
            </w:r>
            <w:proofErr w:type="spellStart"/>
            <w:r>
              <w:t>dataNascimento</w:t>
            </w:r>
            <w:proofErr w:type="spellEnd"/>
            <w:r>
              <w:t xml:space="preserve">, </w:t>
            </w:r>
            <w:proofErr w:type="spellStart"/>
            <w:r>
              <w:t>Genero</w:t>
            </w:r>
            <w:proofErr w:type="spellEnd"/>
            <w:r>
              <w:t>, Profissão, cliente e ativo.</w:t>
            </w:r>
          </w:p>
          <w:p w:rsidR="00B1443A" w:rsidRDefault="00B1443A" w:rsidP="009C743D">
            <w:pPr>
              <w:pStyle w:val="PargrafodaLista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Contacto</w:t>
            </w:r>
          </w:p>
        </w:tc>
      </w:tr>
      <w:tr w:rsidR="00B1443A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1443A" w:rsidRDefault="00B1443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ontacto</w:t>
            </w:r>
          </w:p>
          <w:p w:rsidR="00B1443A" w:rsidRDefault="00B1443A" w:rsidP="009C743D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ontacto</w:t>
            </w:r>
          </w:p>
          <w:p w:rsidR="00B1443A" w:rsidRDefault="00B1443A" w:rsidP="009C743D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B1443A" w:rsidRDefault="00B1443A" w:rsidP="009C743D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ontacto</w:t>
            </w:r>
          </w:p>
        </w:tc>
      </w:tr>
      <w:tr w:rsidR="00B1443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1443A" w:rsidRDefault="00B1443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ontacto</w:t>
            </w:r>
          </w:p>
          <w:p w:rsidR="00B1443A" w:rsidRDefault="00B1443A" w:rsidP="009C743D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ontacto</w:t>
            </w:r>
          </w:p>
          <w:p w:rsidR="00B1443A" w:rsidRDefault="00B1443A" w:rsidP="009C743D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o contacto</w:t>
            </w:r>
          </w:p>
        </w:tc>
      </w:tr>
    </w:tbl>
    <w:p w:rsidR="00B1443A" w:rsidRDefault="00B1443A" w:rsidP="00DA5473"/>
    <w:p w:rsidR="00192AC5" w:rsidRDefault="00192AC5" w:rsidP="00192AC5">
      <w:pPr>
        <w:pStyle w:val="Ttulo2"/>
      </w:pPr>
      <w:bookmarkStart w:id="22" w:name="_Toc406802822"/>
      <w:r>
        <w:t>Itens dos contactos (</w:t>
      </w:r>
      <w:proofErr w:type="spellStart"/>
      <w:r w:rsidRPr="00562077">
        <w:t>ContactosItens</w:t>
      </w:r>
      <w:proofErr w:type="spellEnd"/>
      <w:r>
        <w:t>)</w:t>
      </w:r>
      <w:bookmarkEnd w:id="22"/>
    </w:p>
    <w:p w:rsidR="00192AC5" w:rsidRPr="00192AC5" w:rsidRDefault="00192AC5" w:rsidP="00192AC5">
      <w:pPr>
        <w:rPr>
          <w:lang w:eastAsia="zh-TW"/>
        </w:rPr>
      </w:pPr>
    </w:p>
    <w:p w:rsidR="00192AC5" w:rsidRDefault="00192AC5" w:rsidP="00192AC5">
      <w:pPr>
        <w:pStyle w:val="Ttulo3"/>
      </w:pPr>
      <w:bookmarkStart w:id="23" w:name="_Toc406802823"/>
      <w:r>
        <w:t>Dicionário de dados</w:t>
      </w:r>
      <w:bookmarkEnd w:id="23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192AC5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192AC5" w:rsidRDefault="00192AC5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Default="00192AC5" w:rsidP="00844DD4">
            <w:proofErr w:type="spellStart"/>
            <w:r w:rsidRPr="00562077">
              <w:t>IdContactoItem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192AC5" w:rsidRPr="004F6516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4F6516">
              <w:rPr>
                <w:sz w:val="20"/>
              </w:rPr>
              <w:t>(PK)</w:t>
            </w:r>
            <w:r>
              <w:rPr>
                <w:sz w:val="20"/>
              </w:rPr>
              <w:t xml:space="preserve"> </w:t>
            </w:r>
            <w:r w:rsidRPr="004F6516">
              <w:rPr>
                <w:sz w:val="20"/>
              </w:rPr>
              <w:t xml:space="preserve"> Id</w:t>
            </w:r>
            <w:proofErr w:type="gramEnd"/>
            <w:r w:rsidRPr="004F6516">
              <w:rPr>
                <w:sz w:val="20"/>
              </w:rPr>
              <w:t xml:space="preserve">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Contacto item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192AC5" w:rsidTr="00844DD4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Default="00192AC5" w:rsidP="00844DD4">
            <w:proofErr w:type="spellStart"/>
            <w:r w:rsidRPr="00562077">
              <w:t>IdContacto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(FK) Contacto a que </w:t>
            </w:r>
            <w:proofErr w:type="spellStart"/>
            <w:r>
              <w:rPr>
                <w:sz w:val="20"/>
              </w:rPr>
              <w:t>pretence</w:t>
            </w:r>
            <w:proofErr w:type="spellEnd"/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proofErr w:type="spellStart"/>
            <w:r w:rsidRPr="00562077">
              <w:t>ContactoItem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562077">
              <w:rPr>
                <w:sz w:val="20"/>
              </w:rPr>
              <w:t>VARCHAR (50)</w:t>
            </w:r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Contacto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192AC5" w:rsidTr="00844DD4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proofErr w:type="spellStart"/>
            <w:r w:rsidRPr="00562077">
              <w:t>IdTipoContacto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Tipo do contacto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r w:rsidRPr="00562077">
              <w:t>Preferencial</w:t>
            </w:r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bit</w:t>
            </w:r>
            <w:proofErr w:type="gramEnd"/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Verdadeiro ou </w:t>
            </w:r>
            <w:proofErr w:type="spellStart"/>
            <w:r>
              <w:rPr>
                <w:sz w:val="20"/>
              </w:rPr>
              <w:t>falço</w:t>
            </w:r>
            <w:proofErr w:type="spellEnd"/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192AC5" w:rsidTr="00844DD4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proofErr w:type="spellStart"/>
            <w:r w:rsidRPr="00562077">
              <w:t>HorarioInicio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 preferencial</w:t>
            </w:r>
          </w:p>
        </w:tc>
        <w:tc>
          <w:tcPr>
            <w:tcW w:w="1425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proofErr w:type="spellStart"/>
            <w:r w:rsidRPr="00562077">
              <w:t>HorarioFim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 preferencial</w:t>
            </w:r>
          </w:p>
        </w:tc>
        <w:tc>
          <w:tcPr>
            <w:tcW w:w="1425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</w:tbl>
    <w:p w:rsidR="00192AC5" w:rsidRDefault="00192AC5" w:rsidP="00192AC5"/>
    <w:p w:rsidR="00192AC5" w:rsidRDefault="00192AC5" w:rsidP="00192AC5">
      <w:pPr>
        <w:pStyle w:val="Ttulo3"/>
      </w:pPr>
      <w:bookmarkStart w:id="24" w:name="_Toc406802824"/>
      <w:r>
        <w:lastRenderedPageBreak/>
        <w:t>Operações</w:t>
      </w:r>
      <w:bookmarkEnd w:id="24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192AC5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844DD4">
            <w:r>
              <w:t>Nome</w:t>
            </w:r>
          </w:p>
        </w:tc>
        <w:tc>
          <w:tcPr>
            <w:tcW w:w="7081" w:type="dxa"/>
          </w:tcPr>
          <w:p w:rsidR="00192AC5" w:rsidRDefault="00192AC5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192AC5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 </w:t>
            </w:r>
            <w:proofErr w:type="spellStart"/>
            <w:r>
              <w:t>contactoitem</w:t>
            </w:r>
            <w:proofErr w:type="spellEnd"/>
          </w:p>
          <w:p w:rsidR="00192AC5" w:rsidRDefault="00192AC5" w:rsidP="009C743D">
            <w:pPr>
              <w:pStyle w:val="PargrafodaLista"/>
              <w:numPr>
                <w:ilvl w:val="0"/>
                <w:numId w:val="6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contacto a que se destina, o </w:t>
            </w:r>
            <w:proofErr w:type="spellStart"/>
            <w:r>
              <w:t>ContactoItem</w:t>
            </w:r>
            <w:proofErr w:type="spellEnd"/>
            <w:r>
              <w:t xml:space="preserve">, </w:t>
            </w:r>
            <w:proofErr w:type="spellStart"/>
            <w:r>
              <w:t>tipoContacto</w:t>
            </w:r>
            <w:proofErr w:type="spellEnd"/>
            <w:r>
              <w:t xml:space="preserve"> e preferencial. </w:t>
            </w:r>
            <w:proofErr w:type="gramStart"/>
            <w:r>
              <w:t>opcionais</w:t>
            </w:r>
            <w:proofErr w:type="gramEnd"/>
            <w:r>
              <w:t xml:space="preserve">: </w:t>
            </w:r>
            <w:proofErr w:type="spellStart"/>
            <w:r>
              <w:t>HorarioInicio</w:t>
            </w:r>
            <w:proofErr w:type="spellEnd"/>
            <w:r>
              <w:t xml:space="preserve"> e </w:t>
            </w:r>
            <w:proofErr w:type="spellStart"/>
            <w:r>
              <w:t>HorarioFim</w:t>
            </w:r>
            <w:proofErr w:type="spellEnd"/>
          </w:p>
          <w:p w:rsidR="00192AC5" w:rsidRDefault="00192AC5" w:rsidP="009C743D">
            <w:pPr>
              <w:pStyle w:val="PargrafodaLista"/>
              <w:numPr>
                <w:ilvl w:val="0"/>
                <w:numId w:val="6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>
              <w:rPr>
                <w:rStyle w:val="CodeChar"/>
              </w:rPr>
              <w:t>IdCargo</w:t>
            </w:r>
          </w:p>
          <w:p w:rsidR="00192AC5" w:rsidRDefault="00192AC5" w:rsidP="009C743D">
            <w:pPr>
              <w:pStyle w:val="PargrafodaLista"/>
              <w:numPr>
                <w:ilvl w:val="0"/>
                <w:numId w:val="6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uarda o </w:t>
            </w:r>
            <w:proofErr w:type="spellStart"/>
            <w:r>
              <w:t>contactositens</w:t>
            </w:r>
            <w:proofErr w:type="spellEnd"/>
          </w:p>
        </w:tc>
      </w:tr>
      <w:tr w:rsidR="00192AC5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192AC5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consultar um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9C743D">
            <w:pPr>
              <w:pStyle w:val="PargrafodaLista"/>
              <w:numPr>
                <w:ilvl w:val="0"/>
                <w:numId w:val="6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9C743D">
            <w:pPr>
              <w:pStyle w:val="PargrafodaLista"/>
              <w:numPr>
                <w:ilvl w:val="0"/>
                <w:numId w:val="6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 sistema mostra os detalhes do </w:t>
            </w:r>
            <w:proofErr w:type="spellStart"/>
            <w:r>
              <w:t>contactositens</w:t>
            </w:r>
            <w:proofErr w:type="spellEnd"/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192AC5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eliminar um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9C743D">
            <w:pPr>
              <w:pStyle w:val="PargrafodaLista"/>
              <w:numPr>
                <w:ilvl w:val="0"/>
                <w:numId w:val="6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9C743D">
            <w:pPr>
              <w:pStyle w:val="PargrafodaLista"/>
              <w:numPr>
                <w:ilvl w:val="0"/>
                <w:numId w:val="6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do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9C743D">
            <w:pPr>
              <w:pStyle w:val="PargrafodaLista"/>
              <w:numPr>
                <w:ilvl w:val="0"/>
                <w:numId w:val="6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liminar o </w:t>
            </w:r>
            <w:proofErr w:type="spellStart"/>
            <w:r>
              <w:t>contactositens</w:t>
            </w:r>
            <w:proofErr w:type="spellEnd"/>
          </w:p>
        </w:tc>
      </w:tr>
      <w:tr w:rsidR="00166307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66307" w:rsidRDefault="00166307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166307" w:rsidRDefault="00166307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alterar um </w:t>
            </w:r>
            <w:proofErr w:type="spellStart"/>
            <w:r>
              <w:t>contactositens</w:t>
            </w:r>
            <w:proofErr w:type="spellEnd"/>
          </w:p>
          <w:p w:rsidR="00166307" w:rsidRDefault="00166307" w:rsidP="009C743D">
            <w:pPr>
              <w:pStyle w:val="PargrafodaLista"/>
              <w:numPr>
                <w:ilvl w:val="0"/>
                <w:numId w:val="6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ontactositens</w:t>
            </w:r>
            <w:proofErr w:type="spellEnd"/>
          </w:p>
          <w:p w:rsidR="00166307" w:rsidRDefault="00166307" w:rsidP="009C743D">
            <w:pPr>
              <w:pStyle w:val="PargrafodaLista"/>
              <w:numPr>
                <w:ilvl w:val="0"/>
                <w:numId w:val="6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166307" w:rsidRDefault="00166307" w:rsidP="009C743D">
            <w:pPr>
              <w:pStyle w:val="PargrafodaLista"/>
              <w:numPr>
                <w:ilvl w:val="0"/>
                <w:numId w:val="6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o </w:t>
            </w:r>
            <w:proofErr w:type="spellStart"/>
            <w:r>
              <w:t>contactositens</w:t>
            </w:r>
            <w:proofErr w:type="spellEnd"/>
          </w:p>
        </w:tc>
      </w:tr>
    </w:tbl>
    <w:p w:rsidR="00192AC5" w:rsidRDefault="00192AC5" w:rsidP="00DA5473"/>
    <w:p w:rsidR="00B0783B" w:rsidRDefault="00B0783B" w:rsidP="00192AC5">
      <w:pPr>
        <w:pStyle w:val="Ttulo2"/>
      </w:pPr>
      <w:bookmarkStart w:id="25" w:name="_Toc406802825"/>
      <w:r w:rsidRPr="00486983">
        <w:t>Tipos</w:t>
      </w:r>
      <w:r>
        <w:t xml:space="preserve"> </w:t>
      </w:r>
      <w:r w:rsidR="00192AC5">
        <w:t>de c</w:t>
      </w:r>
      <w:r w:rsidRPr="00486983">
        <w:t>ontactos</w:t>
      </w:r>
      <w:r w:rsidR="00192AC5">
        <w:t xml:space="preserve"> (</w:t>
      </w:r>
      <w:proofErr w:type="spellStart"/>
      <w:r w:rsidRPr="00486983">
        <w:t>TiposContactos</w:t>
      </w:r>
      <w:proofErr w:type="spellEnd"/>
      <w:r>
        <w:t>)</w:t>
      </w:r>
      <w:bookmarkEnd w:id="25"/>
    </w:p>
    <w:p w:rsidR="00192AC5" w:rsidRPr="00192AC5" w:rsidRDefault="00192AC5" w:rsidP="00192AC5">
      <w:pPr>
        <w:rPr>
          <w:lang w:eastAsia="zh-TW"/>
        </w:rPr>
      </w:pPr>
    </w:p>
    <w:p w:rsidR="00B0783B" w:rsidRDefault="00B0783B" w:rsidP="00B0783B">
      <w:pPr>
        <w:pStyle w:val="Ttulo3"/>
      </w:pPr>
      <w:bookmarkStart w:id="26" w:name="_Toc406802826"/>
      <w:r>
        <w:t>Dicionário de dados</w:t>
      </w:r>
      <w:bookmarkEnd w:id="26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B0783B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B0783B" w:rsidRDefault="00B0783B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B0783B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B0783B" w:rsidRDefault="00B0783B" w:rsidP="00844DD4">
            <w:proofErr w:type="spellStart"/>
            <w:r w:rsidRPr="00486983">
              <w:t>IdTipoContacto</w:t>
            </w:r>
            <w:proofErr w:type="spellEnd"/>
          </w:p>
        </w:tc>
        <w:tc>
          <w:tcPr>
            <w:tcW w:w="1435" w:type="dxa"/>
            <w:vAlign w:val="center"/>
          </w:tcPr>
          <w:p w:rsidR="00B0783B" w:rsidRPr="00AA3C43" w:rsidRDefault="00B0783B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B0783B" w:rsidRPr="004F6516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Tipo de Contacto</w:t>
            </w:r>
          </w:p>
        </w:tc>
        <w:tc>
          <w:tcPr>
            <w:tcW w:w="1425" w:type="dxa"/>
            <w:vAlign w:val="center"/>
          </w:tcPr>
          <w:p w:rsidR="00B0783B" w:rsidRPr="00AA3C43" w:rsidRDefault="00B0783B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B0783B" w:rsidRPr="00AA3C43" w:rsidRDefault="00B0783B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B0783B" w:rsidRPr="00AA3C43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B0783B" w:rsidRPr="00AA3C43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B0783B" w:rsidRPr="00AA3C43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B0783B" w:rsidTr="00844DD4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B0783B" w:rsidRDefault="00B0783B" w:rsidP="00844DD4">
            <w:proofErr w:type="spellStart"/>
            <w:r w:rsidRPr="00486983">
              <w:t>TipoContacto</w:t>
            </w:r>
            <w:proofErr w:type="spellEnd"/>
          </w:p>
        </w:tc>
        <w:tc>
          <w:tcPr>
            <w:tcW w:w="1435" w:type="dxa"/>
            <w:vAlign w:val="center"/>
          </w:tcPr>
          <w:p w:rsidR="00B0783B" w:rsidRPr="00AA3C43" w:rsidRDefault="00B0783B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486983">
              <w:rPr>
                <w:sz w:val="20"/>
              </w:rPr>
              <w:t>VARCHAR (50)</w:t>
            </w:r>
          </w:p>
        </w:tc>
        <w:tc>
          <w:tcPr>
            <w:tcW w:w="1160" w:type="dxa"/>
            <w:vAlign w:val="center"/>
          </w:tcPr>
          <w:p w:rsidR="00B0783B" w:rsidRPr="00AA3C43" w:rsidRDefault="00B0783B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tipo de contacto (Email, Telefone, Fax, Telemóvel, etc.)</w:t>
            </w:r>
          </w:p>
        </w:tc>
        <w:tc>
          <w:tcPr>
            <w:tcW w:w="1425" w:type="dxa"/>
            <w:vAlign w:val="center"/>
          </w:tcPr>
          <w:p w:rsidR="00B0783B" w:rsidRPr="00AA3C43" w:rsidRDefault="00B0783B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B0783B" w:rsidRPr="00AA3C43" w:rsidRDefault="00B0783B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B0783B" w:rsidRPr="00AA3C43" w:rsidRDefault="00B0783B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B0783B" w:rsidRDefault="00B0783B" w:rsidP="00B0783B"/>
    <w:p w:rsidR="00B0783B" w:rsidRDefault="00B0783B" w:rsidP="00B0783B">
      <w:pPr>
        <w:pStyle w:val="Ttulo3"/>
      </w:pPr>
      <w:bookmarkStart w:id="27" w:name="_Toc406802827"/>
      <w:r>
        <w:t>Operações</w:t>
      </w:r>
      <w:bookmarkEnd w:id="27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B0783B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r>
              <w:t>Nome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B0783B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tipo de contacto</w:t>
            </w:r>
          </w:p>
          <w:p w:rsidR="00B0783B" w:rsidRDefault="00B0783B" w:rsidP="009C743D">
            <w:pPr>
              <w:pStyle w:val="PargrafodaLista"/>
              <w:numPr>
                <w:ilvl w:val="0"/>
                <w:numId w:val="6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tipo de contacto</w:t>
            </w:r>
          </w:p>
          <w:p w:rsidR="00B0783B" w:rsidRDefault="00B0783B" w:rsidP="009C743D">
            <w:pPr>
              <w:pStyle w:val="PargrafodaLista"/>
              <w:numPr>
                <w:ilvl w:val="0"/>
                <w:numId w:val="6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guarda</w:t>
            </w:r>
          </w:p>
        </w:tc>
      </w:tr>
      <w:tr w:rsidR="00B0783B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um tipo de contacto</w:t>
            </w:r>
          </w:p>
          <w:p w:rsidR="00B0783B" w:rsidRDefault="00B0783B" w:rsidP="009C743D">
            <w:pPr>
              <w:pStyle w:val="PargrafodaLista"/>
              <w:numPr>
                <w:ilvl w:val="0"/>
                <w:numId w:val="6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 de contacto</w:t>
            </w:r>
          </w:p>
          <w:p w:rsidR="00B0783B" w:rsidRDefault="00B0783B" w:rsidP="009C743D">
            <w:pPr>
              <w:pStyle w:val="PargrafodaLista"/>
              <w:numPr>
                <w:ilvl w:val="0"/>
                <w:numId w:val="6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 tipo de contacto</w:t>
            </w:r>
          </w:p>
        </w:tc>
      </w:tr>
      <w:tr w:rsidR="00B0783B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eliminar um tipo de contacto</w:t>
            </w:r>
          </w:p>
          <w:p w:rsidR="00B0783B" w:rsidRDefault="00B0783B" w:rsidP="009C743D">
            <w:pPr>
              <w:pStyle w:val="PargrafodaLista"/>
              <w:numPr>
                <w:ilvl w:val="0"/>
                <w:numId w:val="6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tipo de contacto</w:t>
            </w:r>
          </w:p>
          <w:p w:rsidR="00B0783B" w:rsidRDefault="00B0783B" w:rsidP="009C743D">
            <w:pPr>
              <w:pStyle w:val="PargrafodaLista"/>
              <w:numPr>
                <w:ilvl w:val="0"/>
                <w:numId w:val="6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 tipo de contacto</w:t>
            </w:r>
          </w:p>
          <w:p w:rsidR="00B0783B" w:rsidRDefault="00B0783B" w:rsidP="009C743D">
            <w:pPr>
              <w:pStyle w:val="PargrafodaLista"/>
              <w:numPr>
                <w:ilvl w:val="0"/>
                <w:numId w:val="6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liminar o tipo de contacto</w:t>
            </w:r>
          </w:p>
        </w:tc>
      </w:tr>
      <w:tr w:rsidR="00B0783B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proofErr w:type="gramStart"/>
            <w:r>
              <w:lastRenderedPageBreak/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tipo de contacto</w:t>
            </w:r>
          </w:p>
          <w:p w:rsidR="00B0783B" w:rsidRDefault="00B0783B" w:rsidP="009C743D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 de contacto</w:t>
            </w:r>
          </w:p>
          <w:p w:rsidR="00B0783B" w:rsidRDefault="00B0783B" w:rsidP="009C743D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 </w:t>
            </w:r>
            <w:proofErr w:type="spellStart"/>
            <w:r w:rsidRPr="00486983">
              <w:t>TipoContacto</w:t>
            </w:r>
            <w:proofErr w:type="spellEnd"/>
          </w:p>
          <w:p w:rsidR="00B0783B" w:rsidRDefault="00B0783B" w:rsidP="009C743D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o </w:t>
            </w:r>
            <w:proofErr w:type="spellStart"/>
            <w:r w:rsidRPr="00486983">
              <w:t>TipoContacto</w:t>
            </w:r>
            <w:proofErr w:type="spellEnd"/>
          </w:p>
        </w:tc>
      </w:tr>
    </w:tbl>
    <w:p w:rsidR="00B0783B" w:rsidRDefault="00B0783B" w:rsidP="00DA5473"/>
    <w:p w:rsidR="00DA5473" w:rsidRDefault="00DA5473" w:rsidP="00DA5473">
      <w:pPr>
        <w:pStyle w:val="Ttulo3"/>
      </w:pPr>
      <w:bookmarkStart w:id="28" w:name="_Toc406802828"/>
      <w:r>
        <w:t>Operações</w:t>
      </w:r>
      <w:bookmarkEnd w:id="28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contact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, morada e </w:t>
            </w:r>
            <w:proofErr w:type="spellStart"/>
            <w:r>
              <w:t>idCodPostal</w:t>
            </w:r>
            <w:proofErr w:type="spellEnd"/>
            <w:r>
              <w:t xml:space="preserve">. Campos opcionais: organização, </w:t>
            </w:r>
            <w:proofErr w:type="spellStart"/>
            <w:r>
              <w:t>dataNascimento</w:t>
            </w:r>
            <w:proofErr w:type="spellEnd"/>
            <w:r>
              <w:t xml:space="preserve">, </w:t>
            </w:r>
            <w:proofErr w:type="spellStart"/>
            <w:r>
              <w:t>Genero</w:t>
            </w:r>
            <w:proofErr w:type="spellEnd"/>
            <w:r>
              <w:t>, Profissão, cliente e ativo.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Contact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ontact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ontact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ontact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ontact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ontact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o contacto</w:t>
            </w:r>
          </w:p>
        </w:tc>
      </w:tr>
    </w:tbl>
    <w:p w:rsidR="00DA5473" w:rsidRDefault="00DA5473" w:rsidP="00DA5473">
      <w:pPr>
        <w:rPr>
          <w:lang w:eastAsia="zh-TW"/>
        </w:rPr>
      </w:pPr>
    </w:p>
    <w:p w:rsidR="00DA5473" w:rsidRDefault="00DA5473" w:rsidP="00DA5473">
      <w:pPr>
        <w:pStyle w:val="Ttulo2"/>
      </w:pPr>
      <w:bookmarkStart w:id="29" w:name="_Toc406802829"/>
      <w:r>
        <w:t>Código Postal (</w:t>
      </w:r>
      <w:proofErr w:type="spellStart"/>
      <w:r>
        <w:t>CodPostal</w:t>
      </w:r>
      <w:proofErr w:type="spellEnd"/>
      <w:r>
        <w:t>)</w:t>
      </w:r>
      <w:bookmarkEnd w:id="29"/>
    </w:p>
    <w:p w:rsidR="00DA5473" w:rsidRDefault="00DA5473" w:rsidP="00DA5473"/>
    <w:p w:rsidR="00DA5473" w:rsidRDefault="00DA5473" w:rsidP="00DA5473">
      <w:pPr>
        <w:pStyle w:val="Ttulo3"/>
      </w:pPr>
      <w:bookmarkStart w:id="30" w:name="_Toc406802830"/>
      <w:r>
        <w:t>Dicionário de dados</w:t>
      </w:r>
      <w:bookmarkEnd w:id="30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264"/>
        <w:gridCol w:w="1331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hideMark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264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331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CodigoPostal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15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376C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PK) Id do código</w:t>
            </w:r>
            <w:r w:rsidR="00376C80">
              <w:rPr>
                <w:sz w:val="20"/>
              </w:rPr>
              <w:t xml:space="preserve"> </w:t>
            </w:r>
            <w:r>
              <w:rPr>
                <w:sz w:val="20"/>
              </w:rPr>
              <w:t>postal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5 </w:t>
            </w: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IdLocalidade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</w:t>
            </w:r>
            <w:r w:rsidR="00376C80">
              <w:rPr>
                <w:sz w:val="20"/>
              </w:rPr>
              <w:t xml:space="preserve"> Id da </w:t>
            </w:r>
            <w:r>
              <w:rPr>
                <w:sz w:val="20"/>
              </w:rPr>
              <w:t>Localidade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0 </w:t>
            </w: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Inteiros</w:t>
            </w:r>
          </w:p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31" w:name="_Toc406802831"/>
      <w:r>
        <w:t>Operações</w:t>
      </w:r>
      <w:bookmarkEnd w:id="31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hideMark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  <w:hideMark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código-postal</w:t>
            </w:r>
          </w:p>
          <w:p w:rsidR="00DA5473" w:rsidRPr="00376C80" w:rsidRDefault="00DA5473" w:rsidP="009C743D">
            <w:pPr>
              <w:pStyle w:val="PargrafodaLista"/>
              <w:numPr>
                <w:ilvl w:val="0"/>
                <w:numId w:val="3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r w:rsidRPr="00376C80">
              <w:rPr>
                <w:rStyle w:val="CodeChar"/>
              </w:rPr>
              <w:t>CodigoPostal</w:t>
            </w:r>
            <w:r>
              <w:t xml:space="preserve"> e </w:t>
            </w:r>
            <w:r w:rsidRPr="00376C80">
              <w:rPr>
                <w:rStyle w:val="CodeChar"/>
              </w:rPr>
              <w:t>IdLocalidade</w:t>
            </w:r>
            <w:r>
              <w:t>.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ódigo-postal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3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ódigo-postal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3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 campo </w:t>
            </w:r>
            <w:r w:rsidRPr="00376C80">
              <w:rPr>
                <w:rStyle w:val="CodeChar"/>
              </w:rPr>
              <w:t>CodigoPostal</w:t>
            </w:r>
            <w:r>
              <w:t xml:space="preserve"> e/ou </w:t>
            </w:r>
            <w:r w:rsidRPr="00376C80">
              <w:rPr>
                <w:rStyle w:val="CodeChar"/>
              </w:rPr>
              <w:t>IdLocalidade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3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ódigo-postal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ódigo-postal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2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ódigo-postal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2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esse código-postal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código-postal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ódigo-postal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código-postal</w:t>
            </w:r>
          </w:p>
        </w:tc>
      </w:tr>
    </w:tbl>
    <w:p w:rsidR="00DA5473" w:rsidRDefault="00DA5473" w:rsidP="00DA5473"/>
    <w:p w:rsidR="00DA5473" w:rsidRDefault="00DA5473" w:rsidP="00DA5473">
      <w:pPr>
        <w:pStyle w:val="Ttulo2"/>
      </w:pPr>
      <w:bookmarkStart w:id="32" w:name="_Toc406802832"/>
      <w:r>
        <w:t>Localidades (Localidades)</w:t>
      </w:r>
      <w:bookmarkEnd w:id="32"/>
    </w:p>
    <w:p w:rsidR="00DA5473" w:rsidRDefault="00DA5473" w:rsidP="00DA5473"/>
    <w:p w:rsidR="00FC2192" w:rsidRDefault="00FC2192" w:rsidP="00FC2192">
      <w:pPr>
        <w:pStyle w:val="Ttulo3"/>
      </w:pPr>
      <w:bookmarkStart w:id="33" w:name="_Toc406802833"/>
      <w:r>
        <w:t>Dicionário de dados</w:t>
      </w:r>
      <w:bookmarkEnd w:id="33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FC2192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FC2192" w:rsidRDefault="00FC2192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FC2192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FC2192" w:rsidRDefault="00FC2192" w:rsidP="00844DD4">
            <w:proofErr w:type="spellStart"/>
            <w:r w:rsidRPr="00F1314E">
              <w:t>IdLocalidade</w:t>
            </w:r>
            <w:proofErr w:type="spellEnd"/>
          </w:p>
        </w:tc>
        <w:tc>
          <w:tcPr>
            <w:tcW w:w="1435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FC2192" w:rsidRPr="004F6516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r>
              <w:rPr>
                <w:sz w:val="20"/>
              </w:rPr>
              <w:t>da localidade</w:t>
            </w:r>
          </w:p>
        </w:tc>
        <w:tc>
          <w:tcPr>
            <w:tcW w:w="1425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FC2192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FC2192" w:rsidRDefault="00FC2192" w:rsidP="00844DD4">
            <w:r>
              <w:t>Localidade</w:t>
            </w:r>
          </w:p>
        </w:tc>
        <w:tc>
          <w:tcPr>
            <w:tcW w:w="1435" w:type="dxa"/>
            <w:vAlign w:val="center"/>
          </w:tcPr>
          <w:p w:rsidR="00FC2192" w:rsidRPr="00AA3C43" w:rsidRDefault="00FC2192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FC2192" w:rsidRPr="00AA3C43" w:rsidRDefault="00FC2192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</w:t>
            </w:r>
            <w:r>
              <w:rPr>
                <w:sz w:val="20"/>
              </w:rPr>
              <w:t>a localidade</w:t>
            </w:r>
          </w:p>
        </w:tc>
        <w:tc>
          <w:tcPr>
            <w:tcW w:w="1425" w:type="dxa"/>
            <w:vAlign w:val="center"/>
          </w:tcPr>
          <w:p w:rsidR="00FC2192" w:rsidRPr="00AA3C43" w:rsidRDefault="00FC2192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FC2192" w:rsidRPr="00AA3C43" w:rsidRDefault="00FC2192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FC2192" w:rsidRPr="00AA3C43" w:rsidRDefault="00FC2192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FC2192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FC2192" w:rsidRDefault="002C2219" w:rsidP="00844DD4">
            <w:proofErr w:type="spellStart"/>
            <w:r>
              <w:t>I</w:t>
            </w:r>
            <w:r w:rsidR="00FC2192">
              <w:t>dPais</w:t>
            </w:r>
            <w:proofErr w:type="spellEnd"/>
          </w:p>
        </w:tc>
        <w:tc>
          <w:tcPr>
            <w:tcW w:w="1435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país</w:t>
            </w:r>
          </w:p>
        </w:tc>
        <w:tc>
          <w:tcPr>
            <w:tcW w:w="1425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.</w:t>
            </w:r>
          </w:p>
        </w:tc>
        <w:tc>
          <w:tcPr>
            <w:tcW w:w="1088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</w:tbl>
    <w:p w:rsidR="00FC2192" w:rsidRDefault="00FC2192" w:rsidP="00FC2192"/>
    <w:p w:rsidR="00FC2192" w:rsidRDefault="00FC2192" w:rsidP="00FC2192">
      <w:pPr>
        <w:pStyle w:val="Ttulo3"/>
      </w:pPr>
      <w:bookmarkStart w:id="34" w:name="_Toc406802834"/>
      <w:r>
        <w:t>Operações</w:t>
      </w:r>
      <w:bookmarkEnd w:id="34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FC2192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r>
              <w:t>Nome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FC2192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localidade</w:t>
            </w:r>
          </w:p>
          <w:p w:rsidR="00FC2192" w:rsidRDefault="00FC2192" w:rsidP="009C743D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nome da localidade e país</w:t>
            </w:r>
          </w:p>
          <w:p w:rsidR="00FC2192" w:rsidRDefault="00FC2192" w:rsidP="009C743D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Pais</w:t>
            </w:r>
          </w:p>
        </w:tc>
      </w:tr>
      <w:tr w:rsidR="00FC2192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localidade</w:t>
            </w:r>
          </w:p>
          <w:p w:rsidR="00FC2192" w:rsidRDefault="00FC2192" w:rsidP="009C743D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localidade</w:t>
            </w:r>
          </w:p>
          <w:p w:rsidR="00FC2192" w:rsidRDefault="00FC2192" w:rsidP="009C743D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s campos necessários e que forem permitidos </w:t>
            </w:r>
          </w:p>
          <w:p w:rsidR="00FC2192" w:rsidRDefault="00FC2192" w:rsidP="009C743D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localidade</w:t>
            </w:r>
          </w:p>
        </w:tc>
      </w:tr>
      <w:tr w:rsidR="00FC2192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localidade</w:t>
            </w:r>
          </w:p>
          <w:p w:rsidR="00FC2192" w:rsidRDefault="00FC2192" w:rsidP="009C743D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localidade</w:t>
            </w:r>
          </w:p>
          <w:p w:rsidR="00FC2192" w:rsidRDefault="00FC2192" w:rsidP="009C743D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a localidade</w:t>
            </w:r>
          </w:p>
        </w:tc>
      </w:tr>
      <w:tr w:rsidR="00FC2192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localidade</w:t>
            </w:r>
          </w:p>
          <w:p w:rsidR="00FC2192" w:rsidRDefault="00FC2192" w:rsidP="009C743D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localidade</w:t>
            </w:r>
          </w:p>
          <w:p w:rsidR="00FC2192" w:rsidRDefault="00FC2192" w:rsidP="009C743D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etalhes da localidade</w:t>
            </w:r>
          </w:p>
          <w:p w:rsidR="00FC2192" w:rsidRDefault="00FC2192" w:rsidP="009C743D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localidade</w:t>
            </w:r>
          </w:p>
        </w:tc>
      </w:tr>
    </w:tbl>
    <w:p w:rsidR="00DA5473" w:rsidRDefault="00DA5473" w:rsidP="00DA5473"/>
    <w:p w:rsidR="00DA5473" w:rsidRDefault="00DA5473" w:rsidP="00DA5473">
      <w:pPr>
        <w:pStyle w:val="Ttulo2"/>
      </w:pPr>
      <w:bookmarkStart w:id="35" w:name="_Toc406802835"/>
      <w:r>
        <w:t>Países (</w:t>
      </w:r>
      <w:proofErr w:type="spellStart"/>
      <w:r>
        <w:t>Paises</w:t>
      </w:r>
      <w:proofErr w:type="spellEnd"/>
      <w:r>
        <w:t>)</w:t>
      </w:r>
      <w:bookmarkEnd w:id="35"/>
    </w:p>
    <w:p w:rsidR="00DA5473" w:rsidRDefault="00DA5473" w:rsidP="00DA5473"/>
    <w:p w:rsidR="00DA5473" w:rsidRDefault="00DA5473" w:rsidP="00DA5473">
      <w:pPr>
        <w:pStyle w:val="Ttulo3"/>
      </w:pPr>
      <w:bookmarkStart w:id="36" w:name="_Toc406802836"/>
      <w:r>
        <w:t>Dicionário de dados</w:t>
      </w:r>
      <w:bookmarkEnd w:id="36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264"/>
        <w:gridCol w:w="1331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hideMark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264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331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IdPais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(P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país</w:t>
            </w:r>
            <w:proofErr w:type="gramEnd"/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0 </w:t>
            </w: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Inteiros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NomePais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Varchar</w:t>
            </w:r>
            <w:proofErr w:type="spellEnd"/>
          </w:p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100)</w:t>
            </w:r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país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00</w:t>
            </w:r>
          </w:p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37" w:name="_Toc406802837"/>
      <w:r>
        <w:lastRenderedPageBreak/>
        <w:t>Operações</w:t>
      </w:r>
      <w:bookmarkEnd w:id="37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hideMark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  <w:hideMark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país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3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proofErr w:type="spellStart"/>
            <w:r>
              <w:t>NomePais</w:t>
            </w:r>
            <w:proofErr w:type="spellEnd"/>
            <w:r>
              <w:t>.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3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Pais</w:t>
            </w:r>
            <w:proofErr w:type="spellEnd"/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país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3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país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37"/>
              </w:numPr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3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paí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país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3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país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3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</w:t>
            </w:r>
            <w:proofErr w:type="gramStart"/>
            <w:r>
              <w:t>dessa país</w:t>
            </w:r>
            <w:proofErr w:type="gramEnd"/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país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país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país</w:t>
            </w:r>
          </w:p>
        </w:tc>
      </w:tr>
    </w:tbl>
    <w:p w:rsidR="00DA5473" w:rsidRDefault="00DA5473" w:rsidP="00DA5473"/>
    <w:p w:rsidR="00DA5473" w:rsidRDefault="00DA5473" w:rsidP="00DA5473">
      <w:pPr>
        <w:pStyle w:val="Ttulo2"/>
      </w:pPr>
      <w:bookmarkStart w:id="38" w:name="_Toc406802838"/>
      <w:r>
        <w:t>Funcionários (</w:t>
      </w:r>
      <w:proofErr w:type="spellStart"/>
      <w:r>
        <w:t>Funcionarios</w:t>
      </w:r>
      <w:proofErr w:type="spellEnd"/>
      <w:r>
        <w:t>)</w:t>
      </w:r>
      <w:bookmarkEnd w:id="38"/>
    </w:p>
    <w:p w:rsidR="00DA5473" w:rsidRDefault="00DA5473" w:rsidP="00DA5473"/>
    <w:p w:rsidR="00DA5473" w:rsidRDefault="00DA5473" w:rsidP="00DA5473">
      <w:pPr>
        <w:pStyle w:val="Ttulo3"/>
      </w:pPr>
      <w:bookmarkStart w:id="39" w:name="_Toc406802839"/>
      <w:r>
        <w:t>Dicionário de dados</w:t>
      </w:r>
      <w:bookmarkEnd w:id="39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IdFuncionari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Funcionario</w:t>
            </w:r>
            <w:proofErr w:type="spellEnd"/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Nome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</w:t>
            </w:r>
            <w:r>
              <w:rPr>
                <w:sz w:val="20"/>
              </w:rPr>
              <w:t>o</w:t>
            </w:r>
            <w:r w:rsidRPr="00AA3C43">
              <w:rPr>
                <w:sz w:val="20"/>
              </w:rPr>
              <w:t xml:space="preserve"> </w:t>
            </w:r>
            <w:r>
              <w:rPr>
                <w:sz w:val="20"/>
              </w:rPr>
              <w:t>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 w:rsidRPr="004F6516">
              <w:t>Morada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orada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4F6516">
              <w:t>IdCodPostal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</w:t>
            </w:r>
            <w:r>
              <w:rPr>
                <w:sz w:val="20"/>
              </w:rPr>
              <w:t>15</w:t>
            </w:r>
            <w:r w:rsidRPr="00AA3C43"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ódigo postal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5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 w:rsidRPr="004F6516">
              <w:t>Telefone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2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elefone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20 </w:t>
            </w: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gramStart"/>
            <w:r w:rsidRPr="00CE2FE4">
              <w:t>Email</w:t>
            </w:r>
            <w:proofErr w:type="gram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CE2FE4">
              <w:rPr>
                <w:sz w:val="20"/>
              </w:rPr>
              <w:t>VARCHAR 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Email</w:t>
            </w:r>
            <w:proofErr w:type="gramEnd"/>
            <w:r>
              <w:rPr>
                <w:sz w:val="20"/>
              </w:rPr>
              <w:t xml:space="preserve"> do </w:t>
            </w:r>
            <w:proofErr w:type="spellStart"/>
            <w:r>
              <w:rPr>
                <w:sz w:val="20"/>
              </w:rPr>
              <w:t>comtacto</w:t>
            </w:r>
            <w:proofErr w:type="spellEnd"/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CE2FE4">
              <w:t>DataNasciment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date</w:t>
            </w:r>
            <w:proofErr w:type="gramEnd"/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Data </w:t>
            </w:r>
            <w:r>
              <w:rPr>
                <w:sz w:val="20"/>
              </w:rPr>
              <w:t>de nascimen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844DD4">
            <w:proofErr w:type="spellStart"/>
            <w:r w:rsidRPr="00CE2FE4">
              <w:t>Gener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Char</w:t>
            </w:r>
            <w:proofErr w:type="spellEnd"/>
            <w:r>
              <w:rPr>
                <w:sz w:val="20"/>
              </w:rPr>
              <w:t>(1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Genero</w:t>
            </w:r>
            <w:proofErr w:type="spellEnd"/>
            <w:r>
              <w:rPr>
                <w:sz w:val="20"/>
              </w:rPr>
              <w:t xml:space="preserve"> do contacto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‘M’ ou ‘F’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 </w:t>
            </w:r>
            <w:proofErr w:type="gramStart"/>
            <w:r>
              <w:rPr>
                <w:sz w:val="20"/>
              </w:rPr>
              <w:t>caracter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844DD4">
            <w:proofErr w:type="spellStart"/>
            <w:r w:rsidRPr="00CE2FE4">
              <w:t>IdCarg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argo que se ocupa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40" w:name="_Toc406802840"/>
      <w:r>
        <w:t>Operações</w:t>
      </w:r>
      <w:bookmarkEnd w:id="40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funcionári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 do contacto, morada e </w:t>
            </w:r>
            <w:proofErr w:type="spellStart"/>
            <w:r>
              <w:t>idCodPostal</w:t>
            </w:r>
            <w:proofErr w:type="spellEnd"/>
            <w:r>
              <w:t xml:space="preserve">. Campos </w:t>
            </w:r>
            <w:r>
              <w:lastRenderedPageBreak/>
              <w:t xml:space="preserve">opcionais: </w:t>
            </w:r>
            <w:r w:rsidRPr="004D669A">
              <w:t>Telefone</w:t>
            </w:r>
            <w:r>
              <w:t xml:space="preserve">, </w:t>
            </w:r>
            <w:proofErr w:type="gramStart"/>
            <w:r w:rsidRPr="004D669A">
              <w:t>Email</w:t>
            </w:r>
            <w:proofErr w:type="gramEnd"/>
            <w:r>
              <w:t xml:space="preserve">, </w:t>
            </w:r>
            <w:proofErr w:type="spellStart"/>
            <w:r w:rsidRPr="004D669A">
              <w:t>DataNascimento</w:t>
            </w:r>
            <w:proofErr w:type="spellEnd"/>
            <w:r>
              <w:t xml:space="preserve">, </w:t>
            </w:r>
            <w:proofErr w:type="spellStart"/>
            <w:r w:rsidRPr="004D669A">
              <w:t>Genero</w:t>
            </w:r>
            <w:proofErr w:type="spellEnd"/>
            <w:r>
              <w:t xml:space="preserve"> e </w:t>
            </w:r>
            <w:proofErr w:type="spellStart"/>
            <w:r w:rsidRPr="004D669A">
              <w:t>IdCargo</w:t>
            </w:r>
            <w:proofErr w:type="spellEnd"/>
          </w:p>
          <w:p w:rsidR="00DA5473" w:rsidRDefault="00DA5473" w:rsidP="009C743D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Funcionari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lastRenderedPageBreak/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funcionári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funcionãrio</w:t>
            </w:r>
            <w:proofErr w:type="spellEnd"/>
          </w:p>
          <w:p w:rsidR="00DA5473" w:rsidRDefault="00DA5473" w:rsidP="009C743D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funcionári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funcionári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funcionári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o funcionári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funcionári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funcionári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etalhes do funcionári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funcionári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2"/>
      </w:pPr>
      <w:bookmarkStart w:id="41" w:name="_Toc406802841"/>
      <w:r>
        <w:t>Cargos (Cargos)</w:t>
      </w:r>
      <w:bookmarkEnd w:id="41"/>
    </w:p>
    <w:p w:rsidR="00DA5473" w:rsidRDefault="00DA5473" w:rsidP="00DA5473"/>
    <w:p w:rsidR="00DA5473" w:rsidRDefault="00DA5473" w:rsidP="00DA5473">
      <w:pPr>
        <w:pStyle w:val="Ttulo3"/>
      </w:pPr>
      <w:bookmarkStart w:id="42" w:name="_Toc406802842"/>
      <w:r>
        <w:t>Dicionário de dados</w:t>
      </w:r>
      <w:bookmarkEnd w:id="42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0C2645">
              <w:t>IdCarg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Carg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Cargo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</w:t>
            </w:r>
            <w:r>
              <w:rPr>
                <w:sz w:val="20"/>
              </w:rPr>
              <w:t>o</w:t>
            </w:r>
            <w:r w:rsidRPr="00AA3C43">
              <w:rPr>
                <w:sz w:val="20"/>
              </w:rPr>
              <w:t xml:space="preserve"> </w:t>
            </w:r>
            <w:r>
              <w:rPr>
                <w:sz w:val="20"/>
              </w:rPr>
              <w:t>Carg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43" w:name="_Toc406802843"/>
      <w:r>
        <w:t>Operações</w:t>
      </w:r>
      <w:bookmarkEnd w:id="43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funcionári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2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Carg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2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>
              <w:rPr>
                <w:rStyle w:val="CodeChar"/>
              </w:rPr>
              <w:t>IdCarg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arg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arg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carg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arg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arg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2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arg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2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 nome do carg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Carg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arg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 nome do carg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cargo</w:t>
            </w:r>
          </w:p>
        </w:tc>
      </w:tr>
    </w:tbl>
    <w:p w:rsidR="00DA5473" w:rsidRPr="00DA5473" w:rsidRDefault="00DA5473" w:rsidP="00DA5473"/>
    <w:p w:rsidR="00E14E46" w:rsidRDefault="00E14E46" w:rsidP="00E14E46"/>
    <w:p w:rsidR="00E14E46" w:rsidRDefault="00E14E46" w:rsidP="00E14E46">
      <w:pPr>
        <w:pStyle w:val="Ttulo2"/>
      </w:pPr>
      <w:bookmarkStart w:id="44" w:name="_Toc406802844"/>
      <w:r>
        <w:t>P</w:t>
      </w:r>
      <w:r w:rsidR="00C001EC">
        <w:t>romoção</w:t>
      </w:r>
      <w:r>
        <w:t xml:space="preserve"> (</w:t>
      </w:r>
      <w:proofErr w:type="spellStart"/>
      <w:r>
        <w:t>Promocao</w:t>
      </w:r>
      <w:proofErr w:type="spellEnd"/>
      <w:r>
        <w:t>)</w:t>
      </w:r>
      <w:bookmarkEnd w:id="44"/>
    </w:p>
    <w:p w:rsidR="00E14E46" w:rsidRDefault="00E14E46" w:rsidP="00E14E46"/>
    <w:p w:rsidR="00E14E46" w:rsidRDefault="00E14E46" w:rsidP="00E14E46">
      <w:pPr>
        <w:pStyle w:val="Ttulo3"/>
      </w:pPr>
      <w:bookmarkStart w:id="45" w:name="_Toc406802845"/>
      <w:r>
        <w:lastRenderedPageBreak/>
        <w:t>Dicionário de dados</w:t>
      </w:r>
      <w:bookmarkEnd w:id="45"/>
    </w:p>
    <w:tbl>
      <w:tblPr>
        <w:tblStyle w:val="TabeladeGrade4-nfase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E14E46" w:rsidRDefault="00E14E46" w:rsidP="008B56EB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(PK) Id da promoçã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Nome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a promoçã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PercentagemDescont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 w:rsidRPr="00AA3C43">
              <w:rPr>
                <w:sz w:val="20"/>
              </w:rPr>
              <w:t>Int</w:t>
            </w:r>
            <w:proofErr w:type="spell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Percentagem do descont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0 </w:t>
            </w:r>
            <w:proofErr w:type="gramStart"/>
            <w:r w:rsidRPr="00AA3C43">
              <w:rPr>
                <w:sz w:val="20"/>
              </w:rPr>
              <w:t>a</w:t>
            </w:r>
            <w:proofErr w:type="gramEnd"/>
            <w:r w:rsidRPr="00AA3C43">
              <w:rPr>
                <w:sz w:val="20"/>
              </w:rPr>
              <w:t xml:space="preserve"> 100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4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Entre 0 e 100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etalhes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MAX)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etalhes da promoçã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2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magem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MAX)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Caminho da imagem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0x100px ou 800x600px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ata_PromoEmVigor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date</w:t>
            </w:r>
            <w:proofErr w:type="gram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ata em que a promoção entra em vigor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&gt;= </w:t>
            </w:r>
            <w:proofErr w:type="gramStart"/>
            <w:r w:rsidRPr="00AA3C43">
              <w:rPr>
                <w:sz w:val="20"/>
              </w:rPr>
              <w:t>data</w:t>
            </w:r>
            <w:proofErr w:type="gramEnd"/>
            <w:r w:rsidRPr="00AA3C43">
              <w:rPr>
                <w:sz w:val="20"/>
              </w:rPr>
              <w:t xml:space="preserve"> atual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2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ata_PromoTermina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date</w:t>
            </w:r>
            <w:proofErr w:type="gram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ata em que a promoção termina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&gt; Data_</w:t>
            </w:r>
            <w:r>
              <w:rPr>
                <w:sz w:val="20"/>
              </w:rPr>
              <w:t xml:space="preserve"> </w:t>
            </w:r>
            <w:proofErr w:type="spellStart"/>
            <w:r w:rsidRPr="00AA3C43">
              <w:rPr>
                <w:sz w:val="20"/>
              </w:rPr>
              <w:t>PromoEmVigor</w:t>
            </w:r>
            <w:proofErr w:type="spellEnd"/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2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E14E46" w:rsidRDefault="00E14E46" w:rsidP="00E14E46"/>
    <w:p w:rsidR="00E14E46" w:rsidRDefault="00E14E46" w:rsidP="00E14E46">
      <w:pPr>
        <w:pStyle w:val="Ttulo3"/>
      </w:pPr>
      <w:bookmarkStart w:id="46" w:name="_Toc406802846"/>
      <w:r>
        <w:t>Operações</w:t>
      </w:r>
      <w:bookmarkEnd w:id="46"/>
    </w:p>
    <w:tbl>
      <w:tblPr>
        <w:tblStyle w:val="TabeladeGrade4-nfase2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Nome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promoção</w:t>
            </w:r>
          </w:p>
          <w:p w:rsidR="00E14E46" w:rsidRDefault="00E14E46" w:rsidP="009C743D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nome da promoção, percentagem de desconto, data em que a promoção entra em vigor e data em que a promoção termina. Campos opcionais: detalhes da promoção e imagem da promoção</w:t>
            </w:r>
          </w:p>
          <w:p w:rsidR="00E14E46" w:rsidRDefault="00E14E46" w:rsidP="009C743D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_Promocao</w:t>
            </w:r>
          </w:p>
          <w:p w:rsidR="00E14E46" w:rsidRDefault="00E14E46" w:rsidP="009C743D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gistar a operação no histórico</w:t>
            </w:r>
          </w:p>
          <w:p w:rsidR="00E14E46" w:rsidRDefault="00E14E46" w:rsidP="009C743D">
            <w:pPr>
              <w:pStyle w:val="PargrafodaLista"/>
              <w:numPr>
                <w:ilvl w:val="1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Histórico de promoções: </w:t>
            </w:r>
            <w:r w:rsidRPr="003A210E">
              <w:rPr>
                <w:rStyle w:val="CodeChar"/>
              </w:rPr>
              <w:t>inserir()</w:t>
            </w:r>
          </w:p>
          <w:p w:rsidR="00E14E46" w:rsidRDefault="00E14E46" w:rsidP="009C743D">
            <w:pPr>
              <w:pStyle w:val="PargrafodaLista"/>
              <w:numPr>
                <w:ilvl w:val="1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NOTA: O </w:t>
            </w:r>
            <w:r w:rsidRPr="003A210E">
              <w:rPr>
                <w:rStyle w:val="CodeChar"/>
              </w:rPr>
              <w:t>Id_Estado</w:t>
            </w:r>
            <w:r>
              <w:t xml:space="preserve"> fica no estado “Em progresso”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promoção (apenas promoções que se encontrem no estado “Em progresso”)</w:t>
            </w:r>
          </w:p>
          <w:p w:rsidR="00E14E46" w:rsidRDefault="00E14E46" w:rsidP="009C743D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a promoção</w:t>
            </w:r>
          </w:p>
          <w:p w:rsidR="00E14E46" w:rsidRDefault="00E14E46" w:rsidP="009C743D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E14E46" w:rsidRDefault="00E14E46" w:rsidP="009C743D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promoção</w:t>
            </w:r>
          </w:p>
          <w:p w:rsidR="00E14E46" w:rsidRDefault="00E14E46" w:rsidP="009C743D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gistar a operação no históric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promoção</w:t>
            </w:r>
          </w:p>
          <w:p w:rsidR="00E14E46" w:rsidRDefault="00E14E46" w:rsidP="009C743D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promoção</w:t>
            </w:r>
          </w:p>
          <w:p w:rsidR="00E14E46" w:rsidRDefault="00E14E46" w:rsidP="009C743D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a promoção</w:t>
            </w:r>
          </w:p>
          <w:p w:rsidR="00E14E46" w:rsidRDefault="00E14E46" w:rsidP="009C743D">
            <w:pPr>
              <w:pStyle w:val="PargrafodaLista"/>
              <w:numPr>
                <w:ilvl w:val="1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Histórico de promoções: </w:t>
            </w:r>
            <w:r w:rsidRPr="006238AC">
              <w:rPr>
                <w:rStyle w:val="CodeChar"/>
              </w:rPr>
              <w:t>consultarHistorico(estadoAtual)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promoção (apenas promoções que estejam no estado “Em progresso”)</w:t>
            </w:r>
          </w:p>
          <w:p w:rsidR="00E14E46" w:rsidRDefault="00E14E46" w:rsidP="009C743D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Selecionar a promoção</w:t>
            </w:r>
          </w:p>
          <w:p w:rsidR="00E14E46" w:rsidRDefault="00E14E46" w:rsidP="009C743D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etalhes da promoção</w:t>
            </w:r>
          </w:p>
          <w:p w:rsidR="00E14E46" w:rsidRDefault="00E14E46" w:rsidP="009C743D">
            <w:pPr>
              <w:pStyle w:val="PargrafodaLista"/>
              <w:numPr>
                <w:ilvl w:val="1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</w:t>
            </w:r>
            <w:r w:rsidRPr="006238AC">
              <w:rPr>
                <w:rStyle w:val="CodeChar"/>
              </w:rPr>
              <w:t>Consultar()</w:t>
            </w:r>
          </w:p>
          <w:p w:rsidR="00E14E46" w:rsidRDefault="00E14E46" w:rsidP="009C743D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promoção</w:t>
            </w:r>
          </w:p>
          <w:p w:rsidR="00E14E46" w:rsidRDefault="00E14E46" w:rsidP="009C743D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gistar a operação no histórico</w:t>
            </w:r>
          </w:p>
        </w:tc>
      </w:tr>
    </w:tbl>
    <w:p w:rsidR="00E14E46" w:rsidRDefault="00E14E46" w:rsidP="00E14E46"/>
    <w:p w:rsidR="00E14E46" w:rsidRDefault="00E14E46" w:rsidP="00E14E46"/>
    <w:p w:rsidR="00E14E46" w:rsidRDefault="00E14E46" w:rsidP="00E14E46">
      <w:pPr>
        <w:pStyle w:val="Ttulo2"/>
      </w:pPr>
      <w:bookmarkStart w:id="47" w:name="_Toc406802847"/>
      <w:r>
        <w:t>H</w:t>
      </w:r>
      <w:r w:rsidR="00C001EC">
        <w:t>istórico de promoções</w:t>
      </w:r>
      <w:r>
        <w:t xml:space="preserve"> (</w:t>
      </w:r>
      <w:proofErr w:type="spellStart"/>
      <w:r>
        <w:t>HistoricoPromocoes</w:t>
      </w:r>
      <w:proofErr w:type="spellEnd"/>
      <w:r>
        <w:t>)</w:t>
      </w:r>
      <w:bookmarkEnd w:id="47"/>
    </w:p>
    <w:p w:rsidR="00E14E46" w:rsidRPr="00C44EAF" w:rsidRDefault="00E14E46" w:rsidP="00E14E46"/>
    <w:p w:rsidR="00E14E46" w:rsidRDefault="00E14E46" w:rsidP="00E14E46">
      <w:pPr>
        <w:pStyle w:val="Ttulo3"/>
      </w:pPr>
      <w:bookmarkStart w:id="48" w:name="_Toc406802848"/>
      <w:r>
        <w:t>Dicionário de dados</w:t>
      </w:r>
      <w:bookmarkEnd w:id="48"/>
    </w:p>
    <w:tbl>
      <w:tblPr>
        <w:tblStyle w:val="TabeladeGrade4-nfase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701"/>
        <w:gridCol w:w="884"/>
        <w:gridCol w:w="1088"/>
        <w:gridCol w:w="1140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E14E46" w:rsidRDefault="00E14E46" w:rsidP="008B56EB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701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884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AA3C43">
              <w:rPr>
                <w:sz w:val="20"/>
              </w:rPr>
              <w:t xml:space="preserve"> Id da promoçã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Estado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AA3C43">
              <w:rPr>
                <w:sz w:val="20"/>
              </w:rPr>
              <w:t xml:space="preserve"> </w:t>
            </w:r>
            <w:r>
              <w:rPr>
                <w:sz w:val="20"/>
              </w:rPr>
              <w:t>Id do estado da promoção</w:t>
            </w:r>
          </w:p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“Em progresso”, “Eliminada”, “À espera de aprovação”, “Recusada”, “Aprovada”, “Enviada”, “Em vigor” e “Terminada”)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ataAltera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DateTime</w:t>
            </w:r>
            <w:proofErr w:type="spell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a e hora em que foi efetuada a alteração de estad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a atual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5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E14E46" w:rsidRDefault="00E14E46" w:rsidP="00E14E46"/>
    <w:p w:rsidR="00E14E46" w:rsidRDefault="00E14E46" w:rsidP="00E14E46">
      <w:pPr>
        <w:pStyle w:val="Ttulo3"/>
      </w:pPr>
      <w:bookmarkStart w:id="49" w:name="_Toc406802849"/>
      <w:r>
        <w:t>Operações</w:t>
      </w:r>
      <w:bookmarkEnd w:id="49"/>
    </w:p>
    <w:tbl>
      <w:tblPr>
        <w:tblStyle w:val="TabeladeGrade4-nfase2"/>
        <w:tblW w:w="0" w:type="auto"/>
        <w:tblLook w:val="04A0" w:firstRow="1" w:lastRow="0" w:firstColumn="1" w:lastColumn="0" w:noHBand="0" w:noVBand="1"/>
      </w:tblPr>
      <w:tblGrid>
        <w:gridCol w:w="1629"/>
        <w:gridCol w:w="7081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Nome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registo de alteração de estado numa promoção</w:t>
            </w:r>
          </w:p>
          <w:p w:rsidR="00E14E46" w:rsidRDefault="00E14E46" w:rsidP="009C743D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sere: </w:t>
            </w:r>
            <w:r w:rsidRPr="00A475AE">
              <w:rPr>
                <w:rStyle w:val="CodeChar"/>
              </w:rPr>
              <w:t>Id_Promocao</w:t>
            </w:r>
            <w:r>
              <w:t xml:space="preserve">, </w:t>
            </w:r>
            <w:r w:rsidRPr="00A475AE">
              <w:rPr>
                <w:rStyle w:val="CodeChar"/>
              </w:rPr>
              <w:t>Id_EstadoPromocao</w:t>
            </w:r>
            <w:r>
              <w:t xml:space="preserve"> (Em progresso) e </w:t>
            </w:r>
            <w:r w:rsidRPr="00A475AE">
              <w:rPr>
                <w:rStyle w:val="CodeChar"/>
              </w:rPr>
              <w:t>DataAlteracao</w:t>
            </w:r>
            <w:r>
              <w:t xml:space="preserve"> (Data atual).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Consultar(</w:t>
            </w:r>
            <w:r w:rsidRPr="003C5216">
              <w:rPr>
                <w:b w:val="0"/>
                <w:i/>
              </w:rPr>
              <w:t>arg0</w:t>
            </w:r>
            <w:proofErr w:type="gramEnd"/>
            <w:r w:rsidRPr="003C5216">
              <w:rPr>
                <w:b w:val="0"/>
                <w:i/>
              </w:rPr>
              <w:t>, arg1</w:t>
            </w:r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os vários estados de uma promoção</w:t>
            </w:r>
          </w:p>
          <w:p w:rsidR="00E14E46" w:rsidRDefault="00E14E46" w:rsidP="009C743D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 o parâmetro </w:t>
            </w:r>
            <w:r w:rsidRPr="003C5216">
              <w:rPr>
                <w:i/>
              </w:rPr>
              <w:t>arg0</w:t>
            </w:r>
            <w:r>
              <w:t xml:space="preserve"> = “</w:t>
            </w:r>
            <w:proofErr w:type="spellStart"/>
            <w:r>
              <w:t>EstadoAtual</w:t>
            </w:r>
            <w:proofErr w:type="spellEnd"/>
            <w:r>
              <w:t>”</w:t>
            </w:r>
          </w:p>
          <w:p w:rsidR="00E14E46" w:rsidRDefault="00E14E46" w:rsidP="009C743D">
            <w:pPr>
              <w:pStyle w:val="PargrafodaLista"/>
              <w:numPr>
                <w:ilvl w:val="1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evolve o estado atual da promoção </w:t>
            </w:r>
            <w:r w:rsidRPr="003C5216">
              <w:rPr>
                <w:i/>
              </w:rPr>
              <w:t>arg1</w:t>
            </w:r>
          </w:p>
          <w:p w:rsidR="00E14E46" w:rsidRDefault="00E14E46" w:rsidP="009C743D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não</w:t>
            </w:r>
          </w:p>
          <w:p w:rsidR="00E14E46" w:rsidRDefault="00E14E46" w:rsidP="009C743D">
            <w:pPr>
              <w:pStyle w:val="PargrafodaLista"/>
              <w:numPr>
                <w:ilvl w:val="1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evolve todos os estados da promoção </w:t>
            </w:r>
            <w:r w:rsidRPr="003C5216">
              <w:rPr>
                <w:i/>
              </w:rPr>
              <w:t>arg1</w:t>
            </w:r>
          </w:p>
        </w:tc>
      </w:tr>
    </w:tbl>
    <w:p w:rsidR="00E14E46" w:rsidRDefault="00E14E46" w:rsidP="00E14E46"/>
    <w:p w:rsidR="00E14E46" w:rsidRDefault="00E14E46" w:rsidP="00E14E46"/>
    <w:p w:rsidR="00E14E46" w:rsidRDefault="00E14E46" w:rsidP="00E14E46"/>
    <w:p w:rsidR="00E14E46" w:rsidRDefault="00A250FC" w:rsidP="00E14E46">
      <w:pPr>
        <w:pStyle w:val="Ttulo2"/>
      </w:pPr>
      <w:bookmarkStart w:id="50" w:name="_Toc406802850"/>
      <w:r>
        <w:lastRenderedPageBreak/>
        <w:t>Estados das promoções</w:t>
      </w:r>
      <w:r w:rsidR="00E14E46">
        <w:t xml:space="preserve"> (Estados)</w:t>
      </w:r>
      <w:bookmarkEnd w:id="50"/>
    </w:p>
    <w:p w:rsidR="004C72E4" w:rsidRPr="004C72E4" w:rsidRDefault="004C72E4" w:rsidP="004C72E4">
      <w:pPr>
        <w:rPr>
          <w:lang w:eastAsia="zh-TW"/>
        </w:rPr>
      </w:pPr>
    </w:p>
    <w:p w:rsidR="00E14E46" w:rsidRDefault="00E14E46" w:rsidP="00E14E46">
      <w:pPr>
        <w:pStyle w:val="Ttulo3"/>
      </w:pPr>
      <w:bookmarkStart w:id="51" w:name="_Toc406802851"/>
      <w:r>
        <w:t>Dicionário de dados</w:t>
      </w:r>
      <w:bookmarkEnd w:id="51"/>
    </w:p>
    <w:tbl>
      <w:tblPr>
        <w:tblStyle w:val="TabeladeGrade4-nfase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701"/>
        <w:gridCol w:w="884"/>
        <w:gridCol w:w="1088"/>
        <w:gridCol w:w="1140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E14E46" w:rsidRDefault="00E14E46" w:rsidP="008B56EB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701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884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Estad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(PK) Id d</w:t>
            </w:r>
            <w:r>
              <w:rPr>
                <w:sz w:val="20"/>
              </w:rPr>
              <w:t>o estad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r>
              <w:t>Estado</w:t>
            </w:r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estado da promoçã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</w:t>
            </w:r>
            <w:r>
              <w:rPr>
                <w:sz w:val="20"/>
              </w:rPr>
              <w:t>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Filho_de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estado pai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</w:tbl>
    <w:p w:rsidR="00E14E46" w:rsidRDefault="00E14E46" w:rsidP="00E14E46"/>
    <w:p w:rsidR="00E14E46" w:rsidRDefault="00E14E46" w:rsidP="00E14E46">
      <w:pPr>
        <w:pStyle w:val="Ttulo3"/>
      </w:pPr>
      <w:bookmarkStart w:id="52" w:name="_Toc406802852"/>
      <w:r>
        <w:t>Operações</w:t>
      </w:r>
      <w:bookmarkEnd w:id="52"/>
    </w:p>
    <w:tbl>
      <w:tblPr>
        <w:tblStyle w:val="TabeladeGrade4-nfase2"/>
        <w:tblW w:w="0" w:type="auto"/>
        <w:tblLook w:val="04A0" w:firstRow="1" w:lastRow="0" w:firstColumn="1" w:lastColumn="0" w:noHBand="0" w:noVBand="1"/>
      </w:tblPr>
      <w:tblGrid>
        <w:gridCol w:w="1642"/>
        <w:gridCol w:w="7078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Nome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o nome de um estado das promoções</w:t>
            </w:r>
          </w:p>
          <w:p w:rsidR="00E14E46" w:rsidRDefault="00E14E46" w:rsidP="009C743D">
            <w:pPr>
              <w:pStyle w:val="PargrafodaLista"/>
              <w:numPr>
                <w:ilvl w:val="0"/>
                <w:numId w:val="2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 do estado </w:t>
            </w:r>
          </w:p>
          <w:p w:rsidR="00E14E46" w:rsidRDefault="00E14E46" w:rsidP="009C743D">
            <w:pPr>
              <w:pStyle w:val="PargrafodaLista"/>
              <w:numPr>
                <w:ilvl w:val="0"/>
                <w:numId w:val="2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4735A2">
              <w:rPr>
                <w:rStyle w:val="CodeChar"/>
              </w:rPr>
              <w:t>Id_Estado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Consultar(</w:t>
            </w:r>
            <w:r w:rsidRPr="00AA41DF">
              <w:rPr>
                <w:b w:val="0"/>
                <w:i/>
              </w:rPr>
              <w:t>arg0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o nome de um determinado estado das promoções</w:t>
            </w:r>
          </w:p>
          <w:p w:rsidR="00E14E46" w:rsidRPr="002212CE" w:rsidRDefault="00E14E46" w:rsidP="009C743D">
            <w:pPr>
              <w:pStyle w:val="PargrafodaLista"/>
              <w:numPr>
                <w:ilvl w:val="0"/>
                <w:numId w:val="2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ndicar o </w:t>
            </w:r>
            <w:r w:rsidRPr="00AA41DF">
              <w:rPr>
                <w:rStyle w:val="CodeChar"/>
              </w:rPr>
              <w:t>Id_Estado</w:t>
            </w:r>
            <w:r>
              <w:t xml:space="preserve"> através do </w:t>
            </w:r>
            <w:r w:rsidRPr="00AA41DF">
              <w:rPr>
                <w:i/>
              </w:rPr>
              <w:t>arg0</w:t>
            </w:r>
          </w:p>
          <w:p w:rsidR="00E14E46" w:rsidRDefault="00E14E46" w:rsidP="009C743D">
            <w:pPr>
              <w:pStyle w:val="PargrafodaLista"/>
              <w:numPr>
                <w:ilvl w:val="0"/>
                <w:numId w:val="2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volve o nome do estado</w:t>
            </w:r>
          </w:p>
        </w:tc>
      </w:tr>
    </w:tbl>
    <w:p w:rsidR="00E14E46" w:rsidRDefault="00E14E46" w:rsidP="00E14E46"/>
    <w:p w:rsidR="00DA5473" w:rsidRDefault="00DA5473" w:rsidP="00DA5473">
      <w:pPr>
        <w:pStyle w:val="Ttulo2"/>
      </w:pPr>
      <w:bookmarkStart w:id="53" w:name="_Toc406802853"/>
      <w:r>
        <w:t>Relação: Promoções – Tipos de quarto (</w:t>
      </w:r>
      <w:proofErr w:type="spellStart"/>
      <w:r w:rsidRPr="00D24B4F">
        <w:t>PromocaoTipoQuarto</w:t>
      </w:r>
      <w:proofErr w:type="spellEnd"/>
      <w:r>
        <w:t>)</w:t>
      </w:r>
      <w:bookmarkEnd w:id="53"/>
    </w:p>
    <w:p w:rsidR="00DA5473" w:rsidRDefault="00DA5473" w:rsidP="00DA5473"/>
    <w:p w:rsidR="00DA5473" w:rsidRDefault="00DA5473" w:rsidP="00DA5473">
      <w:pPr>
        <w:pStyle w:val="Ttulo3"/>
      </w:pPr>
      <w:bookmarkStart w:id="54" w:name="_Toc406802854"/>
      <w:r>
        <w:t>Dicionário de dados</w:t>
      </w:r>
      <w:bookmarkEnd w:id="54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D24B4F">
              <w:t>Id_TipoQuart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4F6516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4F6516">
              <w:rPr>
                <w:sz w:val="20"/>
              </w:rPr>
              <w:t xml:space="preserve">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Tipo de quar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D24B4F"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(PK)(FK</w:t>
            </w:r>
            <w:proofErr w:type="gramEnd"/>
            <w:r>
              <w:rPr>
                <w:sz w:val="20"/>
              </w:rPr>
              <w:t>) id da promo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55" w:name="_Toc406802855"/>
      <w:r>
        <w:t>Operações</w:t>
      </w:r>
      <w:bookmarkEnd w:id="55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a promoção para tipo de </w:t>
            </w:r>
            <w:proofErr w:type="gramStart"/>
            <w:r>
              <w:t>quarto(para</w:t>
            </w:r>
            <w:proofErr w:type="gramEnd"/>
            <w:r>
              <w:t xml:space="preserve"> </w:t>
            </w:r>
            <w:proofErr w:type="spellStart"/>
            <w:r>
              <w:t>epenas</w:t>
            </w:r>
            <w:proofErr w:type="spellEnd"/>
            <w:r>
              <w:t xml:space="preserve"> promoções no estado “em progresso”)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2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a promoção e tipo de quart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2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guarda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lastRenderedPageBreak/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uma promoção para tipo de quart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2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ligaçã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2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a liga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eliminar uma promoção para tipo de quarto (para </w:t>
            </w:r>
            <w:proofErr w:type="spellStart"/>
            <w:r>
              <w:t>epenas</w:t>
            </w:r>
            <w:proofErr w:type="spellEnd"/>
            <w:r>
              <w:t xml:space="preserve"> promoções no estado “em progresso”)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2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a ligaçã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2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a ligaçã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2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liminar a ligação</w:t>
            </w:r>
          </w:p>
        </w:tc>
      </w:tr>
    </w:tbl>
    <w:p w:rsidR="00DA5473" w:rsidRDefault="00DA5473" w:rsidP="00E14E46"/>
    <w:p w:rsidR="009C2C36" w:rsidRDefault="009C2C36" w:rsidP="009C2C36">
      <w:pPr>
        <w:pStyle w:val="Ttulo2"/>
      </w:pPr>
      <w:bookmarkStart w:id="56" w:name="_Toc406802856"/>
      <w:r>
        <w:t>Condições das promoções (</w:t>
      </w:r>
      <w:proofErr w:type="spellStart"/>
      <w:r>
        <w:t>CondicoesPromocoes</w:t>
      </w:r>
      <w:proofErr w:type="spellEnd"/>
      <w:r>
        <w:t>)</w:t>
      </w:r>
      <w:bookmarkEnd w:id="56"/>
    </w:p>
    <w:p w:rsidR="009C2C36" w:rsidRPr="000F75B4" w:rsidRDefault="009C2C36" w:rsidP="009C2C36"/>
    <w:p w:rsidR="009C2C36" w:rsidRDefault="009C2C36" w:rsidP="009C2C36">
      <w:pPr>
        <w:pStyle w:val="Ttulo3"/>
      </w:pPr>
      <w:bookmarkStart w:id="57" w:name="_Toc406802857"/>
      <w:r>
        <w:t>Dicionário de dados</w:t>
      </w:r>
      <w:bookmarkEnd w:id="57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9C2C36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9C2C36" w:rsidRDefault="009C2C36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proofErr w:type="spellStart"/>
            <w:r>
              <w:t>Id_Condicao</w:t>
            </w:r>
            <w:proofErr w:type="spellEnd"/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proofErr w:type="gramStart"/>
            <w:r w:rsidRPr="004F6516">
              <w:rPr>
                <w:sz w:val="20"/>
              </w:rPr>
              <w:t>d</w:t>
            </w:r>
            <w:r>
              <w:rPr>
                <w:sz w:val="20"/>
              </w:rPr>
              <w:t>a</w:t>
            </w:r>
            <w:proofErr w:type="gramEnd"/>
          </w:p>
          <w:p w:rsidR="009C2C36" w:rsidRPr="004F651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ondição</w:t>
            </w:r>
            <w:proofErr w:type="gramEnd"/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9C2C3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proofErr w:type="spellStart"/>
            <w:r>
              <w:t>Id_Promoção</w:t>
            </w:r>
            <w:proofErr w:type="spellEnd"/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9C2C36" w:rsidRPr="00AA3C43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promoção a que se destina</w:t>
            </w:r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9C2C36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9C2C36" w:rsidRPr="00AA3C43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proofErr w:type="spellStart"/>
            <w:r>
              <w:t>Id_Campo</w:t>
            </w:r>
            <w:proofErr w:type="spellEnd"/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ampo da condição</w:t>
            </w:r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9C2C3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proofErr w:type="spellStart"/>
            <w:r w:rsidRPr="004F6516">
              <w:t>Id</w:t>
            </w:r>
            <w:r>
              <w:t>_Operador</w:t>
            </w:r>
            <w:proofErr w:type="spellEnd"/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9C2C36" w:rsidRPr="00AA3C43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operador da condição</w:t>
            </w:r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9C2C36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  <w:p w:rsidR="009C2C36" w:rsidRPr="00AA3C43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r>
              <w:t>Valor</w:t>
            </w:r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</w:t>
            </w:r>
            <w:r>
              <w:rPr>
                <w:sz w:val="20"/>
              </w:rPr>
              <w:t>5</w:t>
            </w:r>
            <w:r w:rsidRPr="004F6516">
              <w:rPr>
                <w:sz w:val="20"/>
              </w:rPr>
              <w:t>0)</w:t>
            </w:r>
          </w:p>
        </w:tc>
        <w:tc>
          <w:tcPr>
            <w:tcW w:w="1160" w:type="dxa"/>
            <w:vAlign w:val="center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Valor </w:t>
            </w:r>
            <w:proofErr w:type="gramStart"/>
            <w:r>
              <w:rPr>
                <w:sz w:val="20"/>
              </w:rPr>
              <w:t>da</w:t>
            </w:r>
            <w:proofErr w:type="gramEnd"/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ondição</w:t>
            </w:r>
            <w:proofErr w:type="gramEnd"/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</w:tbl>
    <w:p w:rsidR="009C2C36" w:rsidRDefault="009C2C36" w:rsidP="009C2C36"/>
    <w:p w:rsidR="009C2C36" w:rsidRDefault="009C2C36" w:rsidP="009C2C36">
      <w:pPr>
        <w:pStyle w:val="Ttulo3"/>
      </w:pPr>
      <w:bookmarkStart w:id="58" w:name="_Toc406802858"/>
      <w:r>
        <w:t>Operações</w:t>
      </w:r>
      <w:bookmarkEnd w:id="58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9C2C36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r>
              <w:t>Nome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condição</w:t>
            </w:r>
          </w:p>
          <w:p w:rsidR="009C2C36" w:rsidRDefault="009C2C36" w:rsidP="009C743D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proofErr w:type="spellStart"/>
            <w:r>
              <w:t>Id_Promoção</w:t>
            </w:r>
            <w:proofErr w:type="spellEnd"/>
            <w:r>
              <w:t xml:space="preserve">, </w:t>
            </w:r>
            <w:proofErr w:type="spellStart"/>
            <w:r>
              <w:t>Id_Campo</w:t>
            </w:r>
            <w:proofErr w:type="spellEnd"/>
            <w:r>
              <w:t>,</w:t>
            </w:r>
            <w:r w:rsidRPr="004F6516">
              <w:t xml:space="preserve"> </w:t>
            </w:r>
            <w:proofErr w:type="spellStart"/>
            <w:r w:rsidRPr="004F6516">
              <w:t>Id</w:t>
            </w:r>
            <w:r>
              <w:t>_Operador,Valor</w:t>
            </w:r>
            <w:proofErr w:type="spellEnd"/>
            <w:r>
              <w:t>.</w:t>
            </w:r>
          </w:p>
          <w:p w:rsidR="009C2C36" w:rsidRDefault="009C2C36" w:rsidP="009C743D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Condicao</w:t>
            </w:r>
            <w:proofErr w:type="spellEnd"/>
            <w:r>
              <w:t>.</w:t>
            </w:r>
          </w:p>
        </w:tc>
      </w:tr>
      <w:tr w:rsidR="009C2C3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condição</w:t>
            </w:r>
          </w:p>
          <w:p w:rsidR="009C2C36" w:rsidRDefault="009C2C36" w:rsidP="009C743D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condição</w:t>
            </w:r>
          </w:p>
          <w:p w:rsidR="009C2C36" w:rsidRDefault="009C2C36" w:rsidP="009C743D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9C2C36" w:rsidRDefault="009C2C36" w:rsidP="009C743D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condição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as condições de uma promoção</w:t>
            </w:r>
          </w:p>
          <w:p w:rsidR="009C2C36" w:rsidRDefault="009C2C36" w:rsidP="009C743D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terminar a promoção</w:t>
            </w:r>
          </w:p>
          <w:p w:rsidR="009C2C36" w:rsidRDefault="009C2C36" w:rsidP="009C743D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de todas as condições associadas </w:t>
            </w:r>
            <w:proofErr w:type="gramStart"/>
            <w:r>
              <w:t>à  promoção</w:t>
            </w:r>
            <w:proofErr w:type="gramEnd"/>
            <w:r>
              <w:t xml:space="preserve"> determinada</w:t>
            </w:r>
          </w:p>
        </w:tc>
      </w:tr>
      <w:tr w:rsidR="009C2C3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condição</w:t>
            </w:r>
          </w:p>
          <w:p w:rsidR="009C2C36" w:rsidRDefault="009C2C36" w:rsidP="009C743D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condição</w:t>
            </w:r>
          </w:p>
          <w:p w:rsidR="009C2C36" w:rsidRDefault="009C2C36" w:rsidP="009C743D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9C2C36" w:rsidRDefault="009C2C36" w:rsidP="009C743D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condição</w:t>
            </w:r>
          </w:p>
        </w:tc>
      </w:tr>
    </w:tbl>
    <w:p w:rsidR="009C2C36" w:rsidRDefault="009C2C36" w:rsidP="00E14E46"/>
    <w:p w:rsidR="00CB59E1" w:rsidRDefault="00CB59E1" w:rsidP="00CB59E1">
      <w:pPr>
        <w:pStyle w:val="Ttulo2"/>
      </w:pPr>
      <w:bookmarkStart w:id="59" w:name="_Toc406802859"/>
      <w:r>
        <w:t>Condições das promoções (</w:t>
      </w:r>
      <w:proofErr w:type="spellStart"/>
      <w:r>
        <w:t>CamposTabelas</w:t>
      </w:r>
      <w:proofErr w:type="spellEnd"/>
      <w:r>
        <w:t>)</w:t>
      </w:r>
      <w:bookmarkEnd w:id="59"/>
    </w:p>
    <w:p w:rsidR="00CB59E1" w:rsidRPr="000F75B4" w:rsidRDefault="00CB59E1" w:rsidP="00CB59E1"/>
    <w:p w:rsidR="00CB59E1" w:rsidRDefault="00CB59E1" w:rsidP="00CB59E1">
      <w:pPr>
        <w:pStyle w:val="Ttulo3"/>
      </w:pPr>
      <w:bookmarkStart w:id="60" w:name="_Toc406802860"/>
      <w:r>
        <w:t>Dicionário de dados</w:t>
      </w:r>
      <w:bookmarkEnd w:id="60"/>
    </w:p>
    <w:p w:rsidR="00CB59E1" w:rsidRDefault="00CB59E1" w:rsidP="00CB59E1"/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CB59E1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CB59E1" w:rsidRDefault="00CB59E1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CB59E1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844DD4">
            <w:proofErr w:type="spellStart"/>
            <w:r>
              <w:t>Id_Campo</w:t>
            </w:r>
            <w:proofErr w:type="spellEnd"/>
          </w:p>
        </w:tc>
        <w:tc>
          <w:tcPr>
            <w:tcW w:w="1435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CB59E1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CB59E1" w:rsidRPr="004F6516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mpo</w:t>
            </w:r>
            <w:proofErr w:type="gramEnd"/>
          </w:p>
        </w:tc>
        <w:tc>
          <w:tcPr>
            <w:tcW w:w="1425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CB59E1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844DD4">
            <w:proofErr w:type="spellStart"/>
            <w:r>
              <w:t>Id_Tabela</w:t>
            </w:r>
            <w:proofErr w:type="spellEnd"/>
          </w:p>
        </w:tc>
        <w:tc>
          <w:tcPr>
            <w:tcW w:w="1435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CB59E1" w:rsidRPr="00AA3C43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(FK) </w:t>
            </w:r>
            <w:proofErr w:type="gramStart"/>
            <w:r>
              <w:rPr>
                <w:sz w:val="20"/>
              </w:rPr>
              <w:t>Id  da</w:t>
            </w:r>
            <w:proofErr w:type="gramEnd"/>
            <w:r>
              <w:rPr>
                <w:sz w:val="20"/>
              </w:rPr>
              <w:t xml:space="preserve"> tabela do campo (</w:t>
            </w:r>
            <w:proofErr w:type="spellStart"/>
            <w:r>
              <w:rPr>
                <w:sz w:val="20"/>
              </w:rPr>
              <w:t>TabelasCondicoes</w:t>
            </w:r>
            <w:proofErr w:type="spellEnd"/>
            <w:r>
              <w:rPr>
                <w:sz w:val="20"/>
              </w:rPr>
              <w:t>)</w:t>
            </w:r>
          </w:p>
        </w:tc>
        <w:tc>
          <w:tcPr>
            <w:tcW w:w="1425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CB59E1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CB59E1" w:rsidRPr="00AA3C43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CB59E1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844DD4">
            <w:r>
              <w:t>Campo</w:t>
            </w:r>
          </w:p>
        </w:tc>
        <w:tc>
          <w:tcPr>
            <w:tcW w:w="1435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campo</w:t>
            </w:r>
          </w:p>
        </w:tc>
        <w:tc>
          <w:tcPr>
            <w:tcW w:w="1425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</w:t>
            </w:r>
            <w:r w:rsidRPr="00AA3C43">
              <w:rPr>
                <w:sz w:val="20"/>
              </w:rPr>
              <w:t xml:space="preserve">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</w:t>
            </w:r>
          </w:p>
        </w:tc>
        <w:tc>
          <w:tcPr>
            <w:tcW w:w="1140" w:type="dxa"/>
            <w:vAlign w:val="center"/>
          </w:tcPr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CB59E1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844DD4">
            <w:proofErr w:type="spellStart"/>
            <w:r w:rsidRPr="004F6516">
              <w:t>Id</w:t>
            </w:r>
            <w:r>
              <w:t>_Tipo</w:t>
            </w:r>
            <w:proofErr w:type="spellEnd"/>
          </w:p>
        </w:tc>
        <w:tc>
          <w:tcPr>
            <w:tcW w:w="1435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CB59E1" w:rsidRPr="00AA3C43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tipo de dados do campo (Tipos)</w:t>
            </w:r>
          </w:p>
        </w:tc>
        <w:tc>
          <w:tcPr>
            <w:tcW w:w="1425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CB59E1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  <w:p w:rsidR="00CB59E1" w:rsidRPr="00AA3C43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</w:tbl>
    <w:p w:rsidR="00CB59E1" w:rsidRDefault="00CB59E1" w:rsidP="00CB59E1"/>
    <w:p w:rsidR="00CB59E1" w:rsidRDefault="00CB59E1" w:rsidP="00CB59E1">
      <w:pPr>
        <w:pStyle w:val="Ttulo3"/>
      </w:pPr>
      <w:bookmarkStart w:id="61" w:name="_Toc406802861"/>
      <w:r>
        <w:t>Operações</w:t>
      </w:r>
      <w:bookmarkEnd w:id="61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CB59E1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r>
              <w:t>Nome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CB59E1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9C743D">
            <w:pPr>
              <w:pStyle w:val="PargrafodaLista"/>
              <w:numPr>
                <w:ilvl w:val="0"/>
                <w:numId w:val="4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proofErr w:type="spellStart"/>
            <w:r>
              <w:t>Id_Tabela</w:t>
            </w:r>
            <w:proofErr w:type="spellEnd"/>
            <w:r>
              <w:t>, Campo,</w:t>
            </w:r>
            <w:r w:rsidRPr="004F6516">
              <w:t xml:space="preserve"> </w:t>
            </w:r>
            <w:proofErr w:type="spellStart"/>
            <w:r w:rsidRPr="004F6516">
              <w:t>Id</w:t>
            </w:r>
            <w:r>
              <w:t>_Tipo</w:t>
            </w:r>
            <w:proofErr w:type="spellEnd"/>
            <w:r>
              <w:t>.</w:t>
            </w:r>
          </w:p>
          <w:p w:rsidR="00CB59E1" w:rsidRDefault="00CB59E1" w:rsidP="009C743D">
            <w:pPr>
              <w:pStyle w:val="PargrafodaLista"/>
              <w:numPr>
                <w:ilvl w:val="0"/>
                <w:numId w:val="4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Campo</w:t>
            </w:r>
            <w:proofErr w:type="spellEnd"/>
            <w:r>
              <w:t>.</w:t>
            </w:r>
          </w:p>
        </w:tc>
      </w:tr>
      <w:tr w:rsidR="00CB59E1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alter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9C743D">
            <w:pPr>
              <w:pStyle w:val="PargrafodaLista"/>
              <w:numPr>
                <w:ilvl w:val="0"/>
                <w:numId w:val="4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9C743D">
            <w:pPr>
              <w:pStyle w:val="PargrafodaLista"/>
              <w:numPr>
                <w:ilvl w:val="0"/>
                <w:numId w:val="4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CB59E1" w:rsidRDefault="00CB59E1" w:rsidP="009C743D">
            <w:pPr>
              <w:pStyle w:val="PargrafodaLista"/>
              <w:numPr>
                <w:ilvl w:val="0"/>
                <w:numId w:val="4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o </w:t>
            </w:r>
            <w:proofErr w:type="spellStart"/>
            <w:r>
              <w:t>campoTabela</w:t>
            </w:r>
            <w:proofErr w:type="spellEnd"/>
          </w:p>
        </w:tc>
      </w:tr>
      <w:tr w:rsidR="00CB59E1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consult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9C743D">
            <w:pPr>
              <w:pStyle w:val="PargrafodaLista"/>
              <w:numPr>
                <w:ilvl w:val="0"/>
                <w:numId w:val="4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9C743D">
            <w:pPr>
              <w:pStyle w:val="PargrafodaLista"/>
              <w:numPr>
                <w:ilvl w:val="0"/>
                <w:numId w:val="4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desse </w:t>
            </w:r>
            <w:proofErr w:type="spellStart"/>
            <w:r>
              <w:t>campoTabela</w:t>
            </w:r>
            <w:proofErr w:type="spellEnd"/>
          </w:p>
        </w:tc>
      </w:tr>
      <w:tr w:rsidR="00CB59E1" w:rsidTr="00844DD4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campo</w:t>
            </w:r>
          </w:p>
          <w:p w:rsidR="00CB59E1" w:rsidRDefault="00CB59E1" w:rsidP="009C743D">
            <w:pPr>
              <w:pStyle w:val="PargrafodaLista"/>
              <w:numPr>
                <w:ilvl w:val="0"/>
                <w:numId w:val="4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9C743D">
            <w:pPr>
              <w:pStyle w:val="PargrafodaLista"/>
              <w:numPr>
                <w:ilvl w:val="0"/>
                <w:numId w:val="4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CB59E1" w:rsidRDefault="00CB59E1" w:rsidP="009C743D">
            <w:pPr>
              <w:pStyle w:val="PargrafodaLista"/>
              <w:numPr>
                <w:ilvl w:val="0"/>
                <w:numId w:val="4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liminar o </w:t>
            </w:r>
            <w:proofErr w:type="spellStart"/>
            <w:r>
              <w:t>campoTabela</w:t>
            </w:r>
            <w:proofErr w:type="spellEnd"/>
          </w:p>
        </w:tc>
      </w:tr>
    </w:tbl>
    <w:p w:rsidR="00CB59E1" w:rsidRDefault="00CB59E1" w:rsidP="00E14E46"/>
    <w:p w:rsidR="00532C30" w:rsidRDefault="00532C30" w:rsidP="00532C30">
      <w:pPr>
        <w:pStyle w:val="Ttulo2"/>
      </w:pPr>
      <w:bookmarkStart w:id="62" w:name="_Toc406802862"/>
      <w:r>
        <w:t>Condições das promoções (</w:t>
      </w:r>
      <w:proofErr w:type="spellStart"/>
      <w:r>
        <w:t>TabelasCondicoes</w:t>
      </w:r>
      <w:proofErr w:type="spellEnd"/>
      <w:r>
        <w:t>)</w:t>
      </w:r>
      <w:bookmarkEnd w:id="62"/>
    </w:p>
    <w:p w:rsidR="00532C30" w:rsidRPr="000F75B4" w:rsidRDefault="00532C30" w:rsidP="00532C30"/>
    <w:p w:rsidR="00532C30" w:rsidRDefault="00532C30" w:rsidP="00532C30">
      <w:pPr>
        <w:pStyle w:val="Ttulo3"/>
      </w:pPr>
      <w:bookmarkStart w:id="63" w:name="_Toc406802863"/>
      <w:r>
        <w:t>Dicionário de dados</w:t>
      </w:r>
      <w:bookmarkEnd w:id="63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532C30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532C30" w:rsidRDefault="00532C30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532C30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532C30" w:rsidRDefault="00532C30" w:rsidP="00844DD4">
            <w:proofErr w:type="spellStart"/>
            <w:r>
              <w:lastRenderedPageBreak/>
              <w:t>Id_Tabela</w:t>
            </w:r>
            <w:proofErr w:type="spellEnd"/>
          </w:p>
        </w:tc>
        <w:tc>
          <w:tcPr>
            <w:tcW w:w="1435" w:type="dxa"/>
            <w:vAlign w:val="center"/>
          </w:tcPr>
          <w:p w:rsidR="00532C30" w:rsidRPr="00AA3C43" w:rsidRDefault="00532C30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532C30" w:rsidRPr="004F6516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r>
              <w:rPr>
                <w:sz w:val="20"/>
              </w:rPr>
              <w:t>da tabela</w:t>
            </w:r>
          </w:p>
        </w:tc>
        <w:tc>
          <w:tcPr>
            <w:tcW w:w="1425" w:type="dxa"/>
            <w:vAlign w:val="center"/>
          </w:tcPr>
          <w:p w:rsidR="00532C30" w:rsidRPr="00AA3C43" w:rsidRDefault="00532C30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532C30" w:rsidRPr="00AA3C43" w:rsidRDefault="00532C30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532C30" w:rsidRPr="00AA3C43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532C30" w:rsidRPr="00AA3C43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532C30" w:rsidRPr="00AA3C43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532C30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532C30" w:rsidRDefault="00532C30" w:rsidP="00844DD4">
            <w:r>
              <w:t>Tabela</w:t>
            </w:r>
          </w:p>
        </w:tc>
        <w:tc>
          <w:tcPr>
            <w:tcW w:w="1435" w:type="dxa"/>
            <w:vAlign w:val="center"/>
          </w:tcPr>
          <w:p w:rsidR="00532C30" w:rsidRPr="00AA3C43" w:rsidRDefault="00532C30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532C30" w:rsidRPr="00AA3C43" w:rsidRDefault="00532C30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a tabela</w:t>
            </w:r>
          </w:p>
        </w:tc>
        <w:tc>
          <w:tcPr>
            <w:tcW w:w="1425" w:type="dxa"/>
            <w:vAlign w:val="center"/>
          </w:tcPr>
          <w:p w:rsidR="00532C30" w:rsidRPr="00AA3C43" w:rsidRDefault="00532C30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532C30" w:rsidRDefault="00532C30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532C30" w:rsidRPr="00AA3C43" w:rsidRDefault="00532C30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</w:t>
            </w:r>
          </w:p>
        </w:tc>
        <w:tc>
          <w:tcPr>
            <w:tcW w:w="1140" w:type="dxa"/>
            <w:vAlign w:val="center"/>
          </w:tcPr>
          <w:p w:rsidR="00532C30" w:rsidRPr="00AA3C43" w:rsidRDefault="00532C30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532C30" w:rsidRDefault="00532C30" w:rsidP="00532C30"/>
    <w:p w:rsidR="00532C30" w:rsidRDefault="00532C30" w:rsidP="00532C30">
      <w:pPr>
        <w:pStyle w:val="Ttulo3"/>
      </w:pPr>
      <w:bookmarkStart w:id="64" w:name="_Toc406802864"/>
      <w:r>
        <w:t>Operações</w:t>
      </w:r>
      <w:bookmarkEnd w:id="64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532C30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r>
              <w:t>Nome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532C30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9C743D">
            <w:pPr>
              <w:pStyle w:val="PargrafodaLista"/>
              <w:numPr>
                <w:ilvl w:val="0"/>
                <w:numId w:val="4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Tabela.</w:t>
            </w:r>
          </w:p>
          <w:p w:rsidR="00532C30" w:rsidRDefault="00532C30" w:rsidP="009C743D">
            <w:pPr>
              <w:pStyle w:val="PargrafodaLista"/>
              <w:numPr>
                <w:ilvl w:val="0"/>
                <w:numId w:val="4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Tabela</w:t>
            </w:r>
            <w:proofErr w:type="spellEnd"/>
            <w:r>
              <w:t>.</w:t>
            </w:r>
          </w:p>
        </w:tc>
      </w:tr>
      <w:tr w:rsidR="00532C30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altera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9C743D">
            <w:pPr>
              <w:pStyle w:val="PargrafodaLista"/>
              <w:numPr>
                <w:ilvl w:val="0"/>
                <w:numId w:val="4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9C743D">
            <w:pPr>
              <w:pStyle w:val="PargrafodaLista"/>
              <w:numPr>
                <w:ilvl w:val="0"/>
                <w:numId w:val="4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Tabela</w:t>
            </w:r>
          </w:p>
          <w:p w:rsidR="00532C30" w:rsidRDefault="00532C30" w:rsidP="009C743D">
            <w:pPr>
              <w:pStyle w:val="PargrafodaLista"/>
              <w:numPr>
                <w:ilvl w:val="0"/>
                <w:numId w:val="4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a </w:t>
            </w:r>
            <w:proofErr w:type="spellStart"/>
            <w:r>
              <w:t>TabelaCondicao</w:t>
            </w:r>
            <w:proofErr w:type="spellEnd"/>
          </w:p>
        </w:tc>
      </w:tr>
      <w:tr w:rsidR="00532C30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tabela</w:t>
            </w:r>
          </w:p>
          <w:p w:rsidR="00532C30" w:rsidRDefault="00532C30" w:rsidP="009C743D">
            <w:pPr>
              <w:pStyle w:val="PargrafodaLista"/>
              <w:numPr>
                <w:ilvl w:val="0"/>
                <w:numId w:val="4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a tabela</w:t>
            </w:r>
          </w:p>
          <w:p w:rsidR="00532C30" w:rsidRDefault="00532C30" w:rsidP="009C743D">
            <w:pPr>
              <w:pStyle w:val="PargrafodaLista"/>
              <w:numPr>
                <w:ilvl w:val="0"/>
                <w:numId w:val="4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ados dessa </w:t>
            </w:r>
            <w:proofErr w:type="spellStart"/>
            <w:r>
              <w:t>TabelaCondicao</w:t>
            </w:r>
            <w:proofErr w:type="spellEnd"/>
          </w:p>
        </w:tc>
      </w:tr>
      <w:tr w:rsidR="00532C30" w:rsidTr="00844DD4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elimina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9C743D">
            <w:pPr>
              <w:pStyle w:val="PargrafodaLista"/>
              <w:numPr>
                <w:ilvl w:val="0"/>
                <w:numId w:val="4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9C743D">
            <w:pPr>
              <w:pStyle w:val="PargrafodaLista"/>
              <w:numPr>
                <w:ilvl w:val="0"/>
                <w:numId w:val="4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532C30" w:rsidRDefault="00532C30" w:rsidP="009C743D">
            <w:pPr>
              <w:pStyle w:val="PargrafodaLista"/>
              <w:numPr>
                <w:ilvl w:val="0"/>
                <w:numId w:val="4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liminar a </w:t>
            </w:r>
            <w:proofErr w:type="spellStart"/>
            <w:r>
              <w:t>TabelaCondicao</w:t>
            </w:r>
            <w:proofErr w:type="spellEnd"/>
          </w:p>
        </w:tc>
      </w:tr>
    </w:tbl>
    <w:p w:rsidR="00532C30" w:rsidRDefault="00532C30" w:rsidP="00E14E46"/>
    <w:p w:rsidR="00AC4D46" w:rsidRDefault="00AC4D46" w:rsidP="00AC4D46">
      <w:pPr>
        <w:pStyle w:val="Ttulo2"/>
      </w:pPr>
      <w:bookmarkStart w:id="65" w:name="_Toc406802865"/>
      <w:r>
        <w:t>Operadores (Operadores)</w:t>
      </w:r>
      <w:bookmarkEnd w:id="65"/>
    </w:p>
    <w:p w:rsidR="00AC4D46" w:rsidRPr="000F75B4" w:rsidRDefault="00AC4D46" w:rsidP="00AC4D46"/>
    <w:p w:rsidR="00AC4D46" w:rsidRDefault="00AC4D46" w:rsidP="00A9580A">
      <w:pPr>
        <w:pStyle w:val="Ttulo3"/>
      </w:pPr>
      <w:bookmarkStart w:id="66" w:name="_Toc406802866"/>
      <w:r>
        <w:t>Dicionário de dados</w:t>
      </w:r>
      <w:bookmarkEnd w:id="66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AC4D46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AC4D46" w:rsidRDefault="00AC4D46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AC4D4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C4D46" w:rsidRDefault="00AC4D46" w:rsidP="00844DD4">
            <w:proofErr w:type="spellStart"/>
            <w:r>
              <w:t>Id_Operador</w:t>
            </w:r>
            <w:proofErr w:type="spellEnd"/>
          </w:p>
        </w:tc>
        <w:tc>
          <w:tcPr>
            <w:tcW w:w="1435" w:type="dxa"/>
            <w:vAlign w:val="center"/>
          </w:tcPr>
          <w:p w:rsidR="00AC4D46" w:rsidRPr="00AA3C43" w:rsidRDefault="00AC4D4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AC4D46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AC4D46" w:rsidRPr="004F6516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operador</w:t>
            </w:r>
            <w:proofErr w:type="gramEnd"/>
          </w:p>
        </w:tc>
        <w:tc>
          <w:tcPr>
            <w:tcW w:w="1425" w:type="dxa"/>
            <w:vAlign w:val="center"/>
          </w:tcPr>
          <w:p w:rsidR="00AC4D46" w:rsidRPr="00AA3C43" w:rsidRDefault="00AC4D4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C4D46" w:rsidRPr="00AA3C43" w:rsidRDefault="00AC4D4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AC4D46" w:rsidRPr="00AA3C43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AC4D46" w:rsidRPr="00AA3C43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AC4D46" w:rsidRPr="00AA3C43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AC4D4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C4D46" w:rsidRDefault="00AC4D46" w:rsidP="00844DD4">
            <w:r>
              <w:t>Operador</w:t>
            </w:r>
          </w:p>
        </w:tc>
        <w:tc>
          <w:tcPr>
            <w:tcW w:w="1435" w:type="dxa"/>
            <w:vAlign w:val="center"/>
          </w:tcPr>
          <w:p w:rsidR="00AC4D46" w:rsidRPr="00AA3C43" w:rsidRDefault="00AC4D4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AC4D46" w:rsidRPr="00AA3C43" w:rsidRDefault="00AC4D4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Operador</w:t>
            </w:r>
          </w:p>
        </w:tc>
        <w:tc>
          <w:tcPr>
            <w:tcW w:w="1425" w:type="dxa"/>
            <w:vAlign w:val="center"/>
          </w:tcPr>
          <w:p w:rsidR="00AC4D46" w:rsidRPr="00AA3C43" w:rsidRDefault="00AC4D4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C4D46" w:rsidRPr="00AA3C43" w:rsidRDefault="00AC4D4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</w:t>
            </w:r>
          </w:p>
        </w:tc>
        <w:tc>
          <w:tcPr>
            <w:tcW w:w="1140" w:type="dxa"/>
            <w:vAlign w:val="center"/>
          </w:tcPr>
          <w:p w:rsidR="00AC4D46" w:rsidRPr="00AA3C43" w:rsidRDefault="00AC4D4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AC4D46" w:rsidRDefault="00AC4D46" w:rsidP="00AC4D46"/>
    <w:p w:rsidR="00A9580A" w:rsidRDefault="00A9580A" w:rsidP="00A9580A">
      <w:pPr>
        <w:pStyle w:val="Ttulo3"/>
      </w:pPr>
      <w:bookmarkStart w:id="67" w:name="_Toc406802867"/>
      <w:r>
        <w:t>Operações</w:t>
      </w:r>
      <w:bookmarkEnd w:id="67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AC4D46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r>
              <w:t>Nome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AC4D4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operador</w:t>
            </w:r>
          </w:p>
          <w:p w:rsidR="00AC4D46" w:rsidRDefault="00AC4D46" w:rsidP="009C743D">
            <w:pPr>
              <w:pStyle w:val="PargrafodaLista"/>
              <w:numPr>
                <w:ilvl w:val="0"/>
                <w:numId w:val="4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campo Operador.</w:t>
            </w:r>
          </w:p>
          <w:p w:rsidR="00AC4D46" w:rsidRDefault="00AC4D46" w:rsidP="009C743D">
            <w:pPr>
              <w:pStyle w:val="PargrafodaLista"/>
              <w:numPr>
                <w:ilvl w:val="0"/>
                <w:numId w:val="4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Operador</w:t>
            </w:r>
            <w:proofErr w:type="spellEnd"/>
            <w:r>
              <w:t>.</w:t>
            </w:r>
          </w:p>
        </w:tc>
      </w:tr>
      <w:tr w:rsidR="00AC4D4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Operador</w:t>
            </w:r>
          </w:p>
          <w:p w:rsidR="00AC4D46" w:rsidRDefault="00AC4D46" w:rsidP="009C743D">
            <w:pPr>
              <w:pStyle w:val="PargrafodaLista"/>
              <w:numPr>
                <w:ilvl w:val="0"/>
                <w:numId w:val="4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Operador</w:t>
            </w:r>
          </w:p>
          <w:p w:rsidR="00AC4D46" w:rsidRDefault="00AC4D46" w:rsidP="009C743D">
            <w:pPr>
              <w:pStyle w:val="PargrafodaLista"/>
              <w:numPr>
                <w:ilvl w:val="0"/>
                <w:numId w:val="4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Operador</w:t>
            </w:r>
          </w:p>
          <w:p w:rsidR="00AC4D46" w:rsidRDefault="00AC4D46" w:rsidP="009C743D">
            <w:pPr>
              <w:pStyle w:val="PargrafodaLista"/>
              <w:numPr>
                <w:ilvl w:val="0"/>
                <w:numId w:val="4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Operador</w:t>
            </w:r>
          </w:p>
        </w:tc>
      </w:tr>
      <w:tr w:rsidR="00AC4D4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operador</w:t>
            </w:r>
          </w:p>
          <w:p w:rsidR="00AC4D46" w:rsidRDefault="00AC4D46" w:rsidP="009C743D">
            <w:pPr>
              <w:pStyle w:val="PargrafodaLista"/>
              <w:numPr>
                <w:ilvl w:val="0"/>
                <w:numId w:val="5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operador</w:t>
            </w:r>
          </w:p>
          <w:p w:rsidR="00AC4D46" w:rsidRDefault="00AC4D46" w:rsidP="009C743D">
            <w:pPr>
              <w:pStyle w:val="PargrafodaLista"/>
              <w:numPr>
                <w:ilvl w:val="0"/>
                <w:numId w:val="5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ados desse operador</w:t>
            </w:r>
          </w:p>
        </w:tc>
      </w:tr>
      <w:tr w:rsidR="00AC4D46" w:rsidTr="00844DD4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proofErr w:type="gramStart"/>
            <w:r>
              <w:lastRenderedPageBreak/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operador</w:t>
            </w:r>
          </w:p>
          <w:p w:rsidR="00AC4D46" w:rsidRDefault="00AC4D46" w:rsidP="009C743D">
            <w:pPr>
              <w:pStyle w:val="PargrafodaLista"/>
              <w:numPr>
                <w:ilvl w:val="0"/>
                <w:numId w:val="5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operador</w:t>
            </w:r>
          </w:p>
          <w:p w:rsidR="00AC4D46" w:rsidRDefault="00AC4D46" w:rsidP="009C743D">
            <w:pPr>
              <w:pStyle w:val="PargrafodaLista"/>
              <w:numPr>
                <w:ilvl w:val="0"/>
                <w:numId w:val="5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AC4D46" w:rsidRDefault="00AC4D46" w:rsidP="009C743D">
            <w:pPr>
              <w:pStyle w:val="PargrafodaLista"/>
              <w:numPr>
                <w:ilvl w:val="0"/>
                <w:numId w:val="5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operador</w:t>
            </w:r>
          </w:p>
        </w:tc>
      </w:tr>
    </w:tbl>
    <w:p w:rsidR="00AC4D46" w:rsidRDefault="00AC4D46" w:rsidP="00E14E46"/>
    <w:p w:rsidR="00700BBC" w:rsidRDefault="00700BBC" w:rsidP="00700BBC">
      <w:pPr>
        <w:pStyle w:val="Ttulo2"/>
      </w:pPr>
      <w:bookmarkStart w:id="68" w:name="_Toc406802868"/>
      <w:r>
        <w:t>Tipos de operadores</w:t>
      </w:r>
      <w:r w:rsidR="00DD1822">
        <w:t xml:space="preserve"> </w:t>
      </w:r>
      <w:r>
        <w:t>(</w:t>
      </w:r>
      <w:proofErr w:type="spellStart"/>
      <w:r>
        <w:t>OperadoresTipos</w:t>
      </w:r>
      <w:proofErr w:type="spellEnd"/>
      <w:r>
        <w:t>)</w:t>
      </w:r>
      <w:bookmarkEnd w:id="68"/>
    </w:p>
    <w:p w:rsidR="00700BBC" w:rsidRPr="000F75B4" w:rsidRDefault="00700BBC" w:rsidP="00700BBC"/>
    <w:p w:rsidR="00700BBC" w:rsidRDefault="00700BBC" w:rsidP="00A9580A">
      <w:pPr>
        <w:pStyle w:val="Ttulo3"/>
      </w:pPr>
      <w:bookmarkStart w:id="69" w:name="_Toc406802869"/>
      <w:r>
        <w:t>Dicionário de dados</w:t>
      </w:r>
      <w:bookmarkEnd w:id="69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700BBC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700BBC" w:rsidRDefault="00700BBC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700BBC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00BBC" w:rsidRDefault="00700BBC" w:rsidP="00844DD4">
            <w:proofErr w:type="spellStart"/>
            <w:r>
              <w:t>Id_Operador</w:t>
            </w:r>
            <w:proofErr w:type="spellEnd"/>
          </w:p>
        </w:tc>
        <w:tc>
          <w:tcPr>
            <w:tcW w:w="1435" w:type="dxa"/>
            <w:vAlign w:val="center"/>
          </w:tcPr>
          <w:p w:rsidR="00700BBC" w:rsidRPr="00AA3C43" w:rsidRDefault="00700BBC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700BBC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</w:t>
            </w:r>
            <w:r w:rsidRPr="004F6516">
              <w:rPr>
                <w:sz w:val="20"/>
              </w:rPr>
              <w:t xml:space="preserve">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700BBC" w:rsidRPr="004F6516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Operador</w:t>
            </w:r>
          </w:p>
        </w:tc>
        <w:tc>
          <w:tcPr>
            <w:tcW w:w="1425" w:type="dxa"/>
            <w:vAlign w:val="center"/>
          </w:tcPr>
          <w:p w:rsidR="00700BBC" w:rsidRPr="00AA3C43" w:rsidRDefault="00700BBC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00BBC" w:rsidRPr="00AA3C43" w:rsidRDefault="00700BBC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700BBC" w:rsidRPr="00AA3C43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700BBC" w:rsidRPr="00AA3C43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700BBC" w:rsidRPr="00AA3C43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700BBC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00BBC" w:rsidRDefault="00700BBC" w:rsidP="00844DD4">
            <w:proofErr w:type="spellStart"/>
            <w:r>
              <w:t>Id_Tipo</w:t>
            </w:r>
            <w:proofErr w:type="spellEnd"/>
          </w:p>
        </w:tc>
        <w:tc>
          <w:tcPr>
            <w:tcW w:w="1435" w:type="dxa"/>
            <w:vAlign w:val="center"/>
          </w:tcPr>
          <w:p w:rsidR="00700BBC" w:rsidRPr="00AA3C43" w:rsidRDefault="00700BBC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700BBC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</w:t>
            </w:r>
            <w:r w:rsidRPr="004F6516">
              <w:rPr>
                <w:sz w:val="20"/>
              </w:rPr>
              <w:t xml:space="preserve">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700BBC" w:rsidRPr="004F6516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ipo</w:t>
            </w:r>
          </w:p>
        </w:tc>
        <w:tc>
          <w:tcPr>
            <w:tcW w:w="1425" w:type="dxa"/>
            <w:vAlign w:val="center"/>
          </w:tcPr>
          <w:p w:rsidR="00700BBC" w:rsidRPr="00AA3C43" w:rsidRDefault="00700BBC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00BBC" w:rsidRPr="00AA3C43" w:rsidRDefault="00700BBC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700BBC" w:rsidRPr="00AA3C43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700BBC" w:rsidRPr="00AA3C43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700BBC" w:rsidRPr="00AA3C43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</w:tbl>
    <w:p w:rsidR="00700BBC" w:rsidRDefault="00700BBC" w:rsidP="00700BBC"/>
    <w:p w:rsidR="00A9580A" w:rsidRDefault="00A9580A" w:rsidP="00A9580A">
      <w:pPr>
        <w:pStyle w:val="Ttulo3"/>
      </w:pPr>
      <w:bookmarkStart w:id="70" w:name="_Toc406802870"/>
      <w:r>
        <w:t>Operações</w:t>
      </w:r>
      <w:bookmarkEnd w:id="70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700BBC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844DD4">
            <w:r>
              <w:t>Nome</w:t>
            </w:r>
          </w:p>
        </w:tc>
        <w:tc>
          <w:tcPr>
            <w:tcW w:w="7081" w:type="dxa"/>
          </w:tcPr>
          <w:p w:rsidR="00700BBC" w:rsidRDefault="00700BBC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700BBC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00BBC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 </w:t>
            </w:r>
            <w:proofErr w:type="spellStart"/>
            <w:r>
              <w:t>OperadorTipo</w:t>
            </w:r>
            <w:proofErr w:type="spellEnd"/>
          </w:p>
          <w:p w:rsidR="00700BBC" w:rsidRDefault="00700BBC" w:rsidP="009C743D">
            <w:pPr>
              <w:pStyle w:val="PargrafodaLista"/>
              <w:numPr>
                <w:ilvl w:val="0"/>
                <w:numId w:val="5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campo </w:t>
            </w:r>
            <w:proofErr w:type="spellStart"/>
            <w:r>
              <w:t>Id_Operador,Id_Tipo</w:t>
            </w:r>
            <w:proofErr w:type="spellEnd"/>
            <w:r>
              <w:t>.</w:t>
            </w:r>
          </w:p>
        </w:tc>
      </w:tr>
      <w:tr w:rsidR="00700BBC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00BBC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consultar um </w:t>
            </w:r>
            <w:proofErr w:type="spellStart"/>
            <w:r>
              <w:t>OperadorTipo</w:t>
            </w:r>
            <w:proofErr w:type="spellEnd"/>
          </w:p>
          <w:p w:rsidR="00700BBC" w:rsidRDefault="00700BBC" w:rsidP="009C743D">
            <w:pPr>
              <w:pStyle w:val="PargrafodaLista"/>
              <w:numPr>
                <w:ilvl w:val="0"/>
                <w:numId w:val="5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operador</w:t>
            </w:r>
          </w:p>
          <w:p w:rsidR="00700BBC" w:rsidRDefault="00700BBC" w:rsidP="009C743D">
            <w:pPr>
              <w:pStyle w:val="PargrafodaLista"/>
              <w:numPr>
                <w:ilvl w:val="0"/>
                <w:numId w:val="5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ados desse operador</w:t>
            </w:r>
          </w:p>
        </w:tc>
      </w:tr>
      <w:tr w:rsidR="00700BBC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00BBC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eliminar um operador</w:t>
            </w:r>
          </w:p>
          <w:p w:rsidR="00700BBC" w:rsidRDefault="00700BBC" w:rsidP="009C743D">
            <w:pPr>
              <w:pStyle w:val="PargrafodaLista"/>
              <w:numPr>
                <w:ilvl w:val="0"/>
                <w:numId w:val="5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OperadorTipo</w:t>
            </w:r>
            <w:proofErr w:type="spellEnd"/>
          </w:p>
          <w:p w:rsidR="00700BBC" w:rsidRDefault="00700BBC" w:rsidP="009C743D">
            <w:pPr>
              <w:pStyle w:val="PargrafodaLista"/>
              <w:numPr>
                <w:ilvl w:val="0"/>
                <w:numId w:val="5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700BBC" w:rsidRDefault="00700BBC" w:rsidP="009C743D">
            <w:pPr>
              <w:pStyle w:val="PargrafodaLista"/>
              <w:numPr>
                <w:ilvl w:val="0"/>
                <w:numId w:val="5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liminar o </w:t>
            </w:r>
            <w:proofErr w:type="spellStart"/>
            <w:r>
              <w:t>OperadorTipo</w:t>
            </w:r>
            <w:proofErr w:type="spellEnd"/>
          </w:p>
        </w:tc>
      </w:tr>
    </w:tbl>
    <w:p w:rsidR="00686E6D" w:rsidRDefault="00686E6D" w:rsidP="00686E6D"/>
    <w:p w:rsidR="00A9580A" w:rsidRDefault="00A9580A" w:rsidP="00A9580A">
      <w:pPr>
        <w:pStyle w:val="Ttulo2"/>
      </w:pPr>
      <w:bookmarkStart w:id="71" w:name="_Toc406802871"/>
      <w:r>
        <w:t>Tipos (Tipos)</w:t>
      </w:r>
      <w:bookmarkEnd w:id="71"/>
    </w:p>
    <w:p w:rsidR="00A9580A" w:rsidRPr="000F75B4" w:rsidRDefault="00A9580A" w:rsidP="00A9580A"/>
    <w:p w:rsidR="00A9580A" w:rsidRDefault="00A9580A" w:rsidP="00A9580A">
      <w:pPr>
        <w:pStyle w:val="Ttulo3"/>
      </w:pPr>
      <w:bookmarkStart w:id="72" w:name="_Toc406802872"/>
      <w:r>
        <w:t>Dicionário de dados</w:t>
      </w:r>
      <w:bookmarkEnd w:id="72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A9580A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A9580A" w:rsidRDefault="00A9580A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A9580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9580A" w:rsidRDefault="00A9580A" w:rsidP="00844DD4">
            <w:proofErr w:type="spellStart"/>
            <w:r>
              <w:t>Id_Tipo</w:t>
            </w:r>
            <w:proofErr w:type="spellEnd"/>
          </w:p>
        </w:tc>
        <w:tc>
          <w:tcPr>
            <w:tcW w:w="1435" w:type="dxa"/>
            <w:vAlign w:val="center"/>
          </w:tcPr>
          <w:p w:rsidR="00A9580A" w:rsidRPr="00AA3C43" w:rsidRDefault="00A9580A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A9580A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P</w:t>
            </w:r>
            <w:r w:rsidRPr="004F6516">
              <w:rPr>
                <w:sz w:val="20"/>
              </w:rPr>
              <w:t xml:space="preserve">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A9580A" w:rsidRPr="004F6516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Operador</w:t>
            </w:r>
          </w:p>
        </w:tc>
        <w:tc>
          <w:tcPr>
            <w:tcW w:w="1425" w:type="dxa"/>
            <w:vAlign w:val="center"/>
          </w:tcPr>
          <w:p w:rsidR="00A9580A" w:rsidRPr="00AA3C43" w:rsidRDefault="00A9580A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9580A" w:rsidRPr="00AA3C43" w:rsidRDefault="00A9580A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A9580A" w:rsidRPr="00AA3C43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A9580A" w:rsidRPr="00AA3C43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A9580A" w:rsidRPr="00AA3C43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A9580A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9580A" w:rsidRDefault="00A9580A" w:rsidP="00844DD4">
            <w:r>
              <w:t>Tipo</w:t>
            </w:r>
          </w:p>
        </w:tc>
        <w:tc>
          <w:tcPr>
            <w:tcW w:w="1435" w:type="dxa"/>
            <w:vAlign w:val="center"/>
          </w:tcPr>
          <w:p w:rsidR="00A9580A" w:rsidRPr="00AA3C43" w:rsidRDefault="00A9580A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proofErr w:type="gramEnd"/>
            <w:r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A9580A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</w:t>
            </w:r>
            <w:r w:rsidRPr="004F6516">
              <w:rPr>
                <w:sz w:val="20"/>
              </w:rPr>
              <w:t xml:space="preserve">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A9580A" w:rsidRPr="004F6516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ipo</w:t>
            </w:r>
          </w:p>
        </w:tc>
        <w:tc>
          <w:tcPr>
            <w:tcW w:w="1425" w:type="dxa"/>
            <w:vAlign w:val="center"/>
          </w:tcPr>
          <w:p w:rsidR="00A9580A" w:rsidRPr="00AA3C43" w:rsidRDefault="00A9580A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9580A" w:rsidRDefault="00A9580A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A9580A" w:rsidRPr="00AA3C43" w:rsidRDefault="00A9580A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</w:t>
            </w:r>
          </w:p>
        </w:tc>
        <w:tc>
          <w:tcPr>
            <w:tcW w:w="1140" w:type="dxa"/>
            <w:vAlign w:val="center"/>
          </w:tcPr>
          <w:p w:rsidR="00A9580A" w:rsidRPr="00AA3C43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A9580A" w:rsidRDefault="00A9580A" w:rsidP="00A9580A"/>
    <w:p w:rsidR="00A9580A" w:rsidRDefault="00A9580A" w:rsidP="00A9580A">
      <w:pPr>
        <w:pStyle w:val="Ttulo3"/>
      </w:pPr>
      <w:bookmarkStart w:id="73" w:name="_Toc406802873"/>
      <w:r>
        <w:t>Operações</w:t>
      </w:r>
      <w:bookmarkEnd w:id="73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A9580A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r>
              <w:t>Nome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A9580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tipo</w:t>
            </w:r>
          </w:p>
          <w:p w:rsidR="00A9580A" w:rsidRDefault="00A9580A" w:rsidP="009C743D">
            <w:pPr>
              <w:pStyle w:val="PargrafodaLista"/>
              <w:numPr>
                <w:ilvl w:val="0"/>
                <w:numId w:val="5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lastRenderedPageBreak/>
              <w:t>Introduzir o campo Tipo.</w:t>
            </w:r>
          </w:p>
          <w:p w:rsidR="00A9580A" w:rsidRDefault="00A9580A" w:rsidP="009C743D">
            <w:pPr>
              <w:pStyle w:val="PargrafodaLista"/>
              <w:numPr>
                <w:ilvl w:val="0"/>
                <w:numId w:val="5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Tipo</w:t>
            </w:r>
            <w:proofErr w:type="spellEnd"/>
          </w:p>
        </w:tc>
      </w:tr>
      <w:tr w:rsidR="00A9580A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proofErr w:type="gramStart"/>
            <w:r>
              <w:lastRenderedPageBreak/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tipo</w:t>
            </w:r>
          </w:p>
          <w:p w:rsidR="00A9580A" w:rsidRDefault="00A9580A" w:rsidP="009C743D">
            <w:pPr>
              <w:pStyle w:val="PargrafodaLista"/>
              <w:numPr>
                <w:ilvl w:val="0"/>
                <w:numId w:val="5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</w:t>
            </w:r>
          </w:p>
          <w:p w:rsidR="00A9580A" w:rsidRDefault="00A9580A" w:rsidP="009C743D">
            <w:pPr>
              <w:pStyle w:val="PargrafodaLista"/>
              <w:numPr>
                <w:ilvl w:val="0"/>
                <w:numId w:val="5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Tipo</w:t>
            </w:r>
          </w:p>
          <w:p w:rsidR="00A9580A" w:rsidRDefault="00A9580A" w:rsidP="009C743D">
            <w:pPr>
              <w:pStyle w:val="PargrafodaLista"/>
              <w:numPr>
                <w:ilvl w:val="0"/>
                <w:numId w:val="5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tipo</w:t>
            </w:r>
          </w:p>
        </w:tc>
      </w:tr>
      <w:tr w:rsidR="00A9580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tipo</w:t>
            </w:r>
          </w:p>
          <w:p w:rsidR="00A9580A" w:rsidRDefault="00A9580A" w:rsidP="009C743D">
            <w:pPr>
              <w:pStyle w:val="PargrafodaLista"/>
              <w:numPr>
                <w:ilvl w:val="0"/>
                <w:numId w:val="5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tipo</w:t>
            </w:r>
          </w:p>
          <w:p w:rsidR="00A9580A" w:rsidRDefault="00A9580A" w:rsidP="009C743D">
            <w:pPr>
              <w:pStyle w:val="PargrafodaLista"/>
              <w:numPr>
                <w:ilvl w:val="0"/>
                <w:numId w:val="5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ados desse tipo</w:t>
            </w:r>
          </w:p>
        </w:tc>
      </w:tr>
      <w:tr w:rsidR="00A9580A" w:rsidTr="00844DD4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operador</w:t>
            </w:r>
          </w:p>
          <w:p w:rsidR="00A9580A" w:rsidRDefault="00A9580A" w:rsidP="009C743D">
            <w:pPr>
              <w:pStyle w:val="PargrafodaLista"/>
              <w:numPr>
                <w:ilvl w:val="0"/>
                <w:numId w:val="5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</w:t>
            </w:r>
          </w:p>
          <w:p w:rsidR="00A9580A" w:rsidRDefault="00A9580A" w:rsidP="009C743D">
            <w:pPr>
              <w:pStyle w:val="PargrafodaLista"/>
              <w:numPr>
                <w:ilvl w:val="0"/>
                <w:numId w:val="5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A9580A" w:rsidRDefault="00A9580A" w:rsidP="009C743D">
            <w:pPr>
              <w:pStyle w:val="PargrafodaLista"/>
              <w:numPr>
                <w:ilvl w:val="0"/>
                <w:numId w:val="5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tipo</w:t>
            </w:r>
          </w:p>
        </w:tc>
      </w:tr>
    </w:tbl>
    <w:p w:rsidR="00700BBC" w:rsidRDefault="00700BBC" w:rsidP="00E14E46"/>
    <w:p w:rsidR="00686E6D" w:rsidRDefault="00686E6D" w:rsidP="00686E6D">
      <w:pPr>
        <w:pStyle w:val="Ttulo2"/>
      </w:pPr>
      <w:bookmarkStart w:id="74" w:name="_Toc406802874"/>
      <w:proofErr w:type="spellStart"/>
      <w:r>
        <w:t>ContactosTemp</w:t>
      </w:r>
      <w:bookmarkEnd w:id="74"/>
      <w:proofErr w:type="spellEnd"/>
    </w:p>
    <w:p w:rsidR="00686E6D" w:rsidRDefault="00686E6D" w:rsidP="00686E6D"/>
    <w:p w:rsidR="00686E6D" w:rsidRDefault="00686E6D" w:rsidP="00686E6D">
      <w:pPr>
        <w:pStyle w:val="Ttulo3"/>
      </w:pPr>
      <w:bookmarkStart w:id="75" w:name="_Toc406802875"/>
      <w:r>
        <w:t>Dicionário de dados</w:t>
      </w:r>
      <w:bookmarkEnd w:id="75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686E6D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686E6D" w:rsidRDefault="00686E6D" w:rsidP="00650633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686E6D" w:rsidRDefault="00686E6D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686E6D" w:rsidRDefault="00686E6D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686E6D" w:rsidRDefault="00686E6D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686E6D" w:rsidRDefault="00686E6D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686E6D" w:rsidRDefault="00686E6D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686E6D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686E6D" w:rsidRDefault="00686E6D" w:rsidP="00650633">
            <w:proofErr w:type="spellStart"/>
            <w:r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686E6D" w:rsidRPr="00AA3C43" w:rsidRDefault="00686E6D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686E6D" w:rsidRPr="00AA3C43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AA3C43">
              <w:rPr>
                <w:sz w:val="20"/>
              </w:rPr>
              <w:t xml:space="preserve"> Id da promoção</w:t>
            </w:r>
          </w:p>
        </w:tc>
        <w:tc>
          <w:tcPr>
            <w:tcW w:w="1425" w:type="dxa"/>
            <w:vAlign w:val="center"/>
          </w:tcPr>
          <w:p w:rsidR="00686E6D" w:rsidRPr="00AA3C43" w:rsidRDefault="00686E6D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686E6D" w:rsidRPr="00AA3C43" w:rsidRDefault="00686E6D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686E6D" w:rsidRPr="00AA3C43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686E6D" w:rsidRPr="00AA3C43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686E6D" w:rsidRPr="00AA3C43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686E6D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686E6D" w:rsidRDefault="00686E6D" w:rsidP="00650633">
            <w:proofErr w:type="spellStart"/>
            <w:r>
              <w:t>Id_Contacto</w:t>
            </w:r>
            <w:proofErr w:type="spellEnd"/>
          </w:p>
        </w:tc>
        <w:tc>
          <w:tcPr>
            <w:tcW w:w="1435" w:type="dxa"/>
            <w:vAlign w:val="center"/>
          </w:tcPr>
          <w:p w:rsidR="00686E6D" w:rsidRPr="00AA3C43" w:rsidRDefault="00686E6D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686E6D" w:rsidRPr="00AA3C43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(PK)(FK</w:t>
            </w:r>
            <w:proofErr w:type="gramEnd"/>
            <w:r>
              <w:rPr>
                <w:sz w:val="20"/>
              </w:rPr>
              <w:t>) id do contacto</w:t>
            </w:r>
          </w:p>
        </w:tc>
        <w:tc>
          <w:tcPr>
            <w:tcW w:w="1425" w:type="dxa"/>
            <w:vAlign w:val="center"/>
          </w:tcPr>
          <w:p w:rsidR="00686E6D" w:rsidRPr="00AA3C43" w:rsidRDefault="00686E6D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686E6D" w:rsidRPr="00AA3C43" w:rsidRDefault="00686E6D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686E6D" w:rsidRPr="00AA3C43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686E6D" w:rsidRPr="00AA3C43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686E6D" w:rsidRPr="00AA3C43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686E6D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686E6D" w:rsidRDefault="00686E6D" w:rsidP="00650633">
            <w:proofErr w:type="spellStart"/>
            <w:r>
              <w:t>ContactoFavorito</w:t>
            </w:r>
            <w:proofErr w:type="spellEnd"/>
          </w:p>
        </w:tc>
        <w:tc>
          <w:tcPr>
            <w:tcW w:w="1435" w:type="dxa"/>
            <w:vAlign w:val="center"/>
          </w:tcPr>
          <w:p w:rsidR="00686E6D" w:rsidRPr="00AA3C43" w:rsidRDefault="00686E6D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686E6D" w:rsidRPr="00AA3C43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Contacto preferencial</w:t>
            </w:r>
          </w:p>
        </w:tc>
        <w:tc>
          <w:tcPr>
            <w:tcW w:w="1425" w:type="dxa"/>
            <w:vAlign w:val="center"/>
          </w:tcPr>
          <w:p w:rsidR="00686E6D" w:rsidRPr="00AA3C43" w:rsidRDefault="00686E6D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686E6D" w:rsidRPr="00AA3C43" w:rsidRDefault="00686E6D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686E6D" w:rsidRPr="00AA3C43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686E6D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686E6D" w:rsidRDefault="00686E6D" w:rsidP="00650633">
            <w:proofErr w:type="spellStart"/>
            <w:r>
              <w:t>TipoContacto</w:t>
            </w:r>
            <w:proofErr w:type="spellEnd"/>
          </w:p>
        </w:tc>
        <w:tc>
          <w:tcPr>
            <w:tcW w:w="1435" w:type="dxa"/>
            <w:vAlign w:val="center"/>
          </w:tcPr>
          <w:p w:rsidR="00686E6D" w:rsidRPr="00AA3C43" w:rsidRDefault="00686E6D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686E6D" w:rsidRPr="00AA3C43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tipo de contacto</w:t>
            </w:r>
          </w:p>
        </w:tc>
        <w:tc>
          <w:tcPr>
            <w:tcW w:w="1425" w:type="dxa"/>
            <w:vAlign w:val="center"/>
          </w:tcPr>
          <w:p w:rsidR="00686E6D" w:rsidRPr="00AA3C43" w:rsidRDefault="00686E6D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686E6D" w:rsidRPr="00AA3C43" w:rsidRDefault="00686E6D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686E6D" w:rsidRPr="00AA3C43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686E6D" w:rsidRDefault="00686E6D" w:rsidP="00686E6D"/>
    <w:p w:rsidR="00686E6D" w:rsidRDefault="00686E6D" w:rsidP="00686E6D">
      <w:pPr>
        <w:pStyle w:val="Ttulo3"/>
      </w:pPr>
      <w:bookmarkStart w:id="76" w:name="_Toc406802876"/>
      <w:r>
        <w:t>Operações</w:t>
      </w:r>
      <w:bookmarkEnd w:id="76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686E6D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650633">
            <w:r>
              <w:t>Nome</w:t>
            </w:r>
          </w:p>
        </w:tc>
        <w:tc>
          <w:tcPr>
            <w:tcW w:w="7081" w:type="dxa"/>
          </w:tcPr>
          <w:p w:rsidR="00686E6D" w:rsidRDefault="00686E6D" w:rsidP="0065063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686E6D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650633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686E6D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9C743D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a promoção, o contacto, </w:t>
            </w:r>
            <w:proofErr w:type="spellStart"/>
            <w:r>
              <w:t>ContactoFavorito</w:t>
            </w:r>
            <w:proofErr w:type="spellEnd"/>
            <w:r>
              <w:t xml:space="preserve"> e </w:t>
            </w:r>
            <w:proofErr w:type="spellStart"/>
            <w:r>
              <w:t>TipoContacto</w:t>
            </w:r>
            <w:proofErr w:type="spellEnd"/>
            <w:r>
              <w:t>.</w:t>
            </w:r>
          </w:p>
          <w:p w:rsidR="00686E6D" w:rsidRDefault="00686E6D" w:rsidP="009C743D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guarda o registo</w:t>
            </w:r>
          </w:p>
        </w:tc>
      </w:tr>
      <w:tr w:rsidR="00686E6D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650633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686E6D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alterar um </w:t>
            </w:r>
            <w:proofErr w:type="spellStart"/>
            <w:r>
              <w:t>contactosTemp</w:t>
            </w:r>
            <w:proofErr w:type="spellEnd"/>
            <w:r>
              <w:t xml:space="preserve"> </w:t>
            </w:r>
          </w:p>
          <w:p w:rsidR="00686E6D" w:rsidRDefault="00686E6D" w:rsidP="009C743D">
            <w:pPr>
              <w:pStyle w:val="PargrafodaLista"/>
              <w:numPr>
                <w:ilvl w:val="0"/>
                <w:numId w:val="7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o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9C743D">
            <w:pPr>
              <w:pStyle w:val="PargrafodaLista"/>
              <w:numPr>
                <w:ilvl w:val="0"/>
                <w:numId w:val="7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686E6D" w:rsidRDefault="00686E6D" w:rsidP="009C743D">
            <w:pPr>
              <w:pStyle w:val="PargrafodaLista"/>
              <w:numPr>
                <w:ilvl w:val="0"/>
                <w:numId w:val="7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o </w:t>
            </w:r>
            <w:proofErr w:type="spellStart"/>
            <w:r>
              <w:t>contactosTemp</w:t>
            </w:r>
            <w:proofErr w:type="spellEnd"/>
          </w:p>
        </w:tc>
      </w:tr>
      <w:tr w:rsidR="00686E6D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650633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686E6D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consultar um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9C743D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lecionar o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9C743D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do </w:t>
            </w:r>
            <w:proofErr w:type="spellStart"/>
            <w:r>
              <w:t>contactosTemp</w:t>
            </w:r>
            <w:proofErr w:type="spellEnd"/>
          </w:p>
        </w:tc>
      </w:tr>
      <w:tr w:rsidR="00686E6D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650633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686E6D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eliminar um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9C743D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 xml:space="preserve">Selecionar o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9C743D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 sistema mostra os detalhes do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9C743D">
            <w:pPr>
              <w:pStyle w:val="PargrafodaLista"/>
              <w:numPr>
                <w:ilvl w:val="1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</w:t>
            </w:r>
            <w:r w:rsidRPr="006238AC">
              <w:rPr>
                <w:rStyle w:val="CodeChar"/>
              </w:rPr>
              <w:t>Consultar()</w:t>
            </w:r>
          </w:p>
          <w:p w:rsidR="00686E6D" w:rsidRDefault="00686E6D" w:rsidP="009C743D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liminar o </w:t>
            </w:r>
            <w:proofErr w:type="spellStart"/>
            <w:r>
              <w:t>contactosTemp</w:t>
            </w:r>
            <w:proofErr w:type="spellEnd"/>
          </w:p>
        </w:tc>
      </w:tr>
    </w:tbl>
    <w:p w:rsidR="00686E6D" w:rsidRDefault="00686E6D" w:rsidP="00E14E46"/>
    <w:p w:rsidR="00DA5473" w:rsidRDefault="00DA5473" w:rsidP="00DA5473">
      <w:pPr>
        <w:pStyle w:val="Ttulo2"/>
      </w:pPr>
      <w:bookmarkStart w:id="77" w:name="_Toc406802877"/>
      <w:r>
        <w:t>Condições da meteorologia (</w:t>
      </w:r>
      <w:proofErr w:type="spellStart"/>
      <w:r>
        <w:t>CondicoesWeather</w:t>
      </w:r>
      <w:proofErr w:type="spellEnd"/>
      <w:r>
        <w:t>)</w:t>
      </w:r>
      <w:bookmarkEnd w:id="77"/>
    </w:p>
    <w:p w:rsidR="00DA5473" w:rsidRPr="000F75B4" w:rsidRDefault="00DA5473" w:rsidP="00DA5473"/>
    <w:p w:rsidR="00DA5473" w:rsidRDefault="00DA5473" w:rsidP="00DA5473">
      <w:pPr>
        <w:pStyle w:val="Ttulo3"/>
      </w:pPr>
      <w:bookmarkStart w:id="78" w:name="_Toc406802878"/>
      <w:r>
        <w:t>Dicionário de dados</w:t>
      </w:r>
      <w:bookmarkEnd w:id="78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Id_CondicaoW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proofErr w:type="gramStart"/>
            <w:r w:rsidRPr="004F6516">
              <w:rPr>
                <w:sz w:val="20"/>
              </w:rPr>
              <w:t>d</w:t>
            </w:r>
            <w:r>
              <w:rPr>
                <w:sz w:val="20"/>
              </w:rPr>
              <w:t>a</w:t>
            </w:r>
            <w:proofErr w:type="gramEnd"/>
          </w:p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ondição</w:t>
            </w:r>
            <w:proofErr w:type="gramEnd"/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Id_Operador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Operador</w:t>
            </w:r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da</w:t>
            </w:r>
            <w:proofErr w:type="gramEnd"/>
            <w:r>
              <w:rPr>
                <w:sz w:val="20"/>
              </w:rPr>
              <w:t xml:space="preserve"> condi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Situação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</w:t>
            </w:r>
            <w:r>
              <w:rPr>
                <w:sz w:val="20"/>
              </w:rPr>
              <w:t>5</w:t>
            </w:r>
            <w:r w:rsidRPr="004F6516">
              <w:rPr>
                <w:sz w:val="20"/>
              </w:rPr>
              <w:t>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Situação da condi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Valor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</w:t>
            </w:r>
            <w:r>
              <w:rPr>
                <w:sz w:val="20"/>
              </w:rPr>
              <w:t>5</w:t>
            </w:r>
            <w:r w:rsidRPr="004F6516">
              <w:rPr>
                <w:sz w:val="20"/>
              </w:rPr>
              <w:t>0)</w:t>
            </w:r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Valor </w:t>
            </w:r>
            <w:proofErr w:type="gramStart"/>
            <w:r>
              <w:rPr>
                <w:sz w:val="20"/>
              </w:rPr>
              <w:t>da</w:t>
            </w:r>
            <w:proofErr w:type="gramEnd"/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ondição</w:t>
            </w:r>
            <w:proofErr w:type="gramEnd"/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79" w:name="_Toc406802879"/>
      <w:r>
        <w:t>Operações</w:t>
      </w:r>
      <w:bookmarkEnd w:id="79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condição de temp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5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Situação,</w:t>
            </w:r>
            <w:r w:rsidRPr="004F6516">
              <w:t xml:space="preserve"> </w:t>
            </w:r>
            <w:proofErr w:type="spellStart"/>
            <w:r w:rsidRPr="004F6516">
              <w:t>Id</w:t>
            </w:r>
            <w:r>
              <w:t>_Operador,Valor</w:t>
            </w:r>
            <w:proofErr w:type="spellEnd"/>
            <w:r>
              <w:t>.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5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CondicaoW</w:t>
            </w:r>
            <w:proofErr w:type="spellEnd"/>
            <w:r>
              <w:t>.</w:t>
            </w:r>
          </w:p>
        </w:tc>
      </w:tr>
      <w:tr w:rsidR="00DA5473" w:rsidTr="00844DD4">
        <w:trPr>
          <w:trHeight w:val="10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condição de temp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6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condição de temp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6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6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condição de temp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as condições de temp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6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condição de temp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6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essa condição de temp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condiçã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6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condição de tempo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6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 sistema pede a confirmação da eliminação </w:t>
            </w:r>
          </w:p>
          <w:p w:rsidR="00DA5473" w:rsidRDefault="00DA5473" w:rsidP="009C743D">
            <w:pPr>
              <w:pStyle w:val="PargrafodaLista"/>
              <w:numPr>
                <w:ilvl w:val="0"/>
                <w:numId w:val="6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condição de tempo</w:t>
            </w:r>
          </w:p>
        </w:tc>
      </w:tr>
    </w:tbl>
    <w:p w:rsidR="00DA5473" w:rsidRDefault="00DA5473" w:rsidP="00E14E46"/>
    <w:p w:rsidR="007F105B" w:rsidRDefault="007F105B" w:rsidP="007F105B"/>
    <w:p w:rsidR="007F105B" w:rsidRDefault="007F105B" w:rsidP="007F105B"/>
    <w:p w:rsidR="007F105B" w:rsidRDefault="007F105B" w:rsidP="007F105B"/>
    <w:p w:rsidR="00F16DF3" w:rsidRDefault="00F16DF3" w:rsidP="0070167E"/>
    <w:p w:rsidR="009E624C" w:rsidRDefault="009E624C" w:rsidP="0070167E"/>
    <w:p w:rsidR="009E624C" w:rsidRDefault="009E624C" w:rsidP="0070167E"/>
    <w:p w:rsidR="009E624C" w:rsidRDefault="009E624C" w:rsidP="0070167E"/>
    <w:p w:rsidR="009E624C" w:rsidRDefault="009E624C" w:rsidP="0070167E"/>
    <w:p w:rsidR="006576F7" w:rsidRDefault="006576F7" w:rsidP="00193853">
      <w:pPr>
        <w:pStyle w:val="Ttulo"/>
        <w:outlineLvl w:val="0"/>
      </w:pPr>
      <w:bookmarkStart w:id="80" w:name="_Toc406802880"/>
      <w:r>
        <w:t>Diagrama de Estados</w:t>
      </w:r>
      <w:bookmarkEnd w:id="80"/>
    </w:p>
    <w:p w:rsidR="006576F7" w:rsidRDefault="00A530B0" w:rsidP="006576F7">
      <w:r>
        <w:rPr>
          <w:noProof/>
          <w:lang w:eastAsia="zh-TW"/>
        </w:rPr>
        <w:drawing>
          <wp:inline distT="0" distB="0" distL="0" distR="0">
            <wp:extent cx="5391150" cy="3152775"/>
            <wp:effectExtent l="0" t="0" r="0" b="9525"/>
            <wp:docPr id="27" name="Picture 27" descr="C:\Users\jota\Desktop\Engenharia de software II\trabalho\crm\diagrama de estados - promoçõ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esktop\Engenharia de software II\trabalho\crm\diagrama de estados - promoções.pn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5DB1" w:rsidRDefault="00805DB1" w:rsidP="00193853">
      <w:pPr>
        <w:pStyle w:val="Ttulo"/>
        <w:outlineLvl w:val="0"/>
      </w:pPr>
      <w:bookmarkStart w:id="81" w:name="_Toc406802881"/>
      <w:r>
        <w:t>Diagrama de Atividade</w:t>
      </w:r>
      <w:bookmarkEnd w:id="81"/>
    </w:p>
    <w:p w:rsidR="00805DB1" w:rsidRPr="00805DB1" w:rsidRDefault="00A530B0" w:rsidP="00805DB1">
      <w:r>
        <w:rPr>
          <w:noProof/>
          <w:lang w:eastAsia="zh-TW"/>
        </w:rPr>
        <w:lastRenderedPageBreak/>
        <w:drawing>
          <wp:inline distT="0" distB="0" distL="0" distR="0">
            <wp:extent cx="5397500" cy="7506335"/>
            <wp:effectExtent l="0" t="0" r="0" b="0"/>
            <wp:docPr id="24" name="Picture 24" descr="C:\Users\jota\Desktop\Engenharia de software II\trabalho\crm\Diagrama de actividad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ota\Desktop\Engenharia de software II\trabalho\crm\Diagrama de actividade.pn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7506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76F7" w:rsidRDefault="006576F7" w:rsidP="00193853">
      <w:pPr>
        <w:pStyle w:val="Ttulo"/>
        <w:outlineLvl w:val="0"/>
      </w:pPr>
      <w:bookmarkStart w:id="82" w:name="_Toc406802882"/>
      <w:r>
        <w:t>Protótipo</w:t>
      </w:r>
      <w:bookmarkEnd w:id="82"/>
    </w:p>
    <w:p w:rsidR="00D920CC" w:rsidRPr="00D920CC" w:rsidRDefault="00D920CC" w:rsidP="00D920CC">
      <w:pPr>
        <w:jc w:val="center"/>
      </w:pPr>
      <w:r>
        <w:t>Inserir alterar promoções</w:t>
      </w:r>
    </w:p>
    <w:p w:rsidR="00E5622C" w:rsidRDefault="00D920CC" w:rsidP="00E5622C">
      <w:r>
        <w:rPr>
          <w:noProof/>
          <w:lang w:eastAsia="zh-TW"/>
        </w:rPr>
        <w:lastRenderedPageBreak/>
        <w:drawing>
          <wp:inline distT="0" distB="0" distL="0" distR="0">
            <wp:extent cx="5400040" cy="4347845"/>
            <wp:effectExtent l="0" t="0" r="0" b="0"/>
            <wp:docPr id="16" name="Picture 16" descr="C:\Users\jota\Downloads\tmp\PromocoesInserirAltera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ota\Downloads\tmp\PromocoesInserirAlterar.pn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347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20CC" w:rsidRDefault="00D920CC" w:rsidP="00E5622C"/>
    <w:p w:rsidR="00D920CC" w:rsidRDefault="00D920CC" w:rsidP="00D920CC">
      <w:pPr>
        <w:jc w:val="center"/>
      </w:pPr>
      <w:r>
        <w:t>Pesquisar / consultar Promoção</w:t>
      </w:r>
    </w:p>
    <w:p w:rsidR="00D920CC" w:rsidRDefault="00D920CC" w:rsidP="00E5622C">
      <w:r>
        <w:rPr>
          <w:noProof/>
          <w:lang w:eastAsia="zh-TW"/>
        </w:rPr>
        <w:lastRenderedPageBreak/>
        <w:drawing>
          <wp:inline distT="0" distB="0" distL="0" distR="0">
            <wp:extent cx="5391785" cy="4080510"/>
            <wp:effectExtent l="0" t="0" r="0" b="0"/>
            <wp:docPr id="17" name="Picture 17" descr="C:\Users\jota\Downloads\tmp\PromocoesMa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ota\Downloads\tmp\PromocoesMain.pn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785" cy="4080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5F58" w:rsidRDefault="00A0086A" w:rsidP="00C05F58">
      <w:pPr>
        <w:jc w:val="center"/>
      </w:pPr>
      <w:r>
        <w:t>Inserir Contacto</w:t>
      </w:r>
    </w:p>
    <w:p w:rsidR="00C05F58" w:rsidRDefault="00C05F58" w:rsidP="00E5622C">
      <w:r>
        <w:rPr>
          <w:noProof/>
          <w:lang w:eastAsia="zh-TW"/>
        </w:rPr>
        <w:drawing>
          <wp:inline distT="0" distB="0" distL="0" distR="0">
            <wp:extent cx="5400040" cy="1811655"/>
            <wp:effectExtent l="0" t="0" r="0" b="0"/>
            <wp:docPr id="18" name="Picture 18" descr="C:\Users\jota\Downloads\tmp\Interfaces\Interfaces\GestaoContactos_Inserir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ota\Downloads\tmp\Interfaces\Interfaces\GestaoContactos_Inserir_01.pn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811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86A" w:rsidRDefault="00A0086A" w:rsidP="00A0086A">
      <w:pPr>
        <w:jc w:val="center"/>
      </w:pPr>
      <w:r>
        <w:t>Inserir Países</w:t>
      </w:r>
    </w:p>
    <w:p w:rsidR="00A0086A" w:rsidRDefault="00A0086A" w:rsidP="00E5622C">
      <w:r>
        <w:rPr>
          <w:noProof/>
          <w:lang w:eastAsia="zh-TW"/>
        </w:rPr>
        <w:drawing>
          <wp:inline distT="0" distB="0" distL="0" distR="0">
            <wp:extent cx="5400040" cy="1673225"/>
            <wp:effectExtent l="0" t="0" r="0" b="3175"/>
            <wp:docPr id="19" name="Picture 19" descr="C:\Users\jota\Downloads\tmp\Interfaces\Interfaces\GestaoPaises_Inserir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ownloads\tmp\Interfaces\Interfaces\GestaoPaises_Inserir_01.png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67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86A" w:rsidRDefault="00A0086A" w:rsidP="00A0086A">
      <w:pPr>
        <w:jc w:val="center"/>
      </w:pPr>
      <w:r>
        <w:t>Consultar Contacto</w:t>
      </w:r>
    </w:p>
    <w:p w:rsidR="00A0086A" w:rsidRDefault="00A0086A" w:rsidP="00E5622C">
      <w:r>
        <w:rPr>
          <w:noProof/>
          <w:lang w:eastAsia="zh-TW"/>
        </w:rPr>
        <w:lastRenderedPageBreak/>
        <w:drawing>
          <wp:inline distT="0" distB="0" distL="0" distR="0">
            <wp:extent cx="5400040" cy="4235450"/>
            <wp:effectExtent l="0" t="0" r="0" b="0"/>
            <wp:docPr id="20" name="Picture 20" descr="C:\Users\jota\Downloads\tmp\Interfaces\Interfaces\GestaoPaises_Lista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jota\Downloads\tmp\Interfaces\Interfaces\GestaoPaises_Lista_01.png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23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86A" w:rsidRDefault="00A0086A" w:rsidP="00A0086A">
      <w:pPr>
        <w:jc w:val="center"/>
      </w:pPr>
      <w:r>
        <w:t>Alterar estado Promoção</w:t>
      </w:r>
    </w:p>
    <w:p w:rsidR="00A0086A" w:rsidRDefault="00A0086A" w:rsidP="00E5622C">
      <w:r>
        <w:rPr>
          <w:noProof/>
          <w:lang w:eastAsia="zh-TW"/>
        </w:rPr>
        <w:lastRenderedPageBreak/>
        <w:drawing>
          <wp:inline distT="0" distB="0" distL="0" distR="0">
            <wp:extent cx="5391785" cy="6952615"/>
            <wp:effectExtent l="0" t="0" r="0" b="635"/>
            <wp:docPr id="21" name="Picture 21" descr="C:\Users\jota\Downloads\tmp\AlterarEstado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jota\Downloads\tmp\AlterarEstado_01.png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785" cy="6952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18BD" w:rsidRDefault="004F18BD" w:rsidP="006F591F">
      <w:pPr>
        <w:pStyle w:val="Ttulo1"/>
      </w:pPr>
      <w:bookmarkStart w:id="83" w:name="_Toc406802883"/>
      <w:r>
        <w:t>Conclusão</w:t>
      </w:r>
      <w:bookmarkEnd w:id="83"/>
    </w:p>
    <w:p w:rsidR="006F591F" w:rsidRPr="006F591F" w:rsidRDefault="006F591F" w:rsidP="006F591F"/>
    <w:p w:rsidR="006F591F" w:rsidRDefault="006F591F" w:rsidP="006F591F">
      <w:r>
        <w:t xml:space="preserve">Concluindo, podemos afirmar que este trabalho, foi para nós, muito enriquecedor em termos de aprendizagem no que toca a planeamento e desenvolvimento de </w:t>
      </w:r>
      <w:proofErr w:type="gramStart"/>
      <w:r w:rsidRPr="006F591F">
        <w:rPr>
          <w:i/>
        </w:rPr>
        <w:t>software</w:t>
      </w:r>
      <w:proofErr w:type="gramEnd"/>
      <w:r>
        <w:t xml:space="preserve">. </w:t>
      </w:r>
    </w:p>
    <w:p w:rsidR="006F591F" w:rsidRDefault="006F591F" w:rsidP="006F591F">
      <w:r>
        <w:t>Apesar de termos encontra</w:t>
      </w:r>
      <w:r>
        <w:t xml:space="preserve">do dificuldades neste </w:t>
      </w:r>
      <w:proofErr w:type="spellStart"/>
      <w:r>
        <w:t>projecto</w:t>
      </w:r>
      <w:proofErr w:type="spellEnd"/>
      <w:r>
        <w:t>,</w:t>
      </w:r>
      <w:r>
        <w:t xml:space="preserve"> como a falta de experiência na área, </w:t>
      </w:r>
      <w:r>
        <w:t>conseguimos concluir este proje</w:t>
      </w:r>
      <w:r>
        <w:t>to com algum nível de complexidade e dedicação.</w:t>
      </w:r>
    </w:p>
    <w:p w:rsidR="001B4890" w:rsidRPr="00A34E90" w:rsidRDefault="001B4890" w:rsidP="006F591F">
      <w:pPr>
        <w:rPr>
          <w:sz w:val="28"/>
          <w:szCs w:val="28"/>
        </w:rPr>
      </w:pPr>
      <w:r>
        <w:lastRenderedPageBreak/>
        <w:t xml:space="preserve">Vai ser certamente um projeto de referência para </w:t>
      </w:r>
      <w:r w:rsidR="002F415F">
        <w:t xml:space="preserve">futuros </w:t>
      </w:r>
      <w:r w:rsidR="00E26C3E">
        <w:t>trabalhos</w:t>
      </w:r>
      <w:r w:rsidR="002F415F">
        <w:t xml:space="preserve"> na área do desenvolvimento de </w:t>
      </w:r>
      <w:proofErr w:type="gramStart"/>
      <w:r w:rsidR="002F415F" w:rsidRPr="002F415F">
        <w:rPr>
          <w:i/>
        </w:rPr>
        <w:t>software</w:t>
      </w:r>
      <w:proofErr w:type="gramEnd"/>
      <w:r w:rsidR="002F415F">
        <w:t>.</w:t>
      </w:r>
    </w:p>
    <w:p w:rsidR="004F18BD" w:rsidRPr="004F18BD" w:rsidRDefault="004F18BD" w:rsidP="004F18BD"/>
    <w:sectPr w:rsidR="004F18BD" w:rsidRPr="004F18BD" w:rsidSect="00E439ED">
      <w:footerReference w:type="default" r:id="rId56"/>
      <w:pgSz w:w="11906" w:h="16838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C743D" w:rsidRDefault="009C743D" w:rsidP="006006CD">
      <w:pPr>
        <w:spacing w:after="0" w:line="240" w:lineRule="auto"/>
      </w:pPr>
      <w:r>
        <w:separator/>
      </w:r>
    </w:p>
  </w:endnote>
  <w:endnote w:type="continuationSeparator" w:id="0">
    <w:p w:rsidR="009C743D" w:rsidRDefault="009C743D" w:rsidP="006006C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FranklinGothicMedium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55603540"/>
      <w:docPartObj>
        <w:docPartGallery w:val="Page Numbers (Bottom of Page)"/>
        <w:docPartUnique/>
      </w:docPartObj>
    </w:sdtPr>
    <w:sdtEndPr>
      <w:rPr>
        <w:color w:val="808080" w:themeColor="background1" w:themeShade="80"/>
        <w:spacing w:val="60"/>
      </w:rPr>
    </w:sdtEndPr>
    <w:sdtContent>
      <w:p w:rsidR="00844DD4" w:rsidRDefault="00844DD4">
        <w:pPr>
          <w:pStyle w:val="Rodap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6224D">
          <w:rPr>
            <w:noProof/>
          </w:rPr>
          <w:t>23</w:t>
        </w:r>
        <w:r>
          <w:rPr>
            <w:noProof/>
          </w:rPr>
          <w:fldChar w:fldCharType="end"/>
        </w:r>
        <w:r>
          <w:t xml:space="preserve"> | </w:t>
        </w:r>
        <w:proofErr w:type="spellStart"/>
        <w:r>
          <w:rPr>
            <w:color w:val="808080" w:themeColor="background1" w:themeShade="80"/>
            <w:spacing w:val="60"/>
          </w:rPr>
          <w:t>Page</w:t>
        </w:r>
        <w:proofErr w:type="spellEnd"/>
      </w:p>
    </w:sdtContent>
  </w:sdt>
  <w:p w:rsidR="00844DD4" w:rsidRDefault="00844DD4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C743D" w:rsidRDefault="009C743D" w:rsidP="006006CD">
      <w:pPr>
        <w:spacing w:after="0" w:line="240" w:lineRule="auto"/>
      </w:pPr>
      <w:r>
        <w:separator/>
      </w:r>
    </w:p>
  </w:footnote>
  <w:footnote w:type="continuationSeparator" w:id="0">
    <w:p w:rsidR="009C743D" w:rsidRDefault="009C743D" w:rsidP="006006C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4B42A8"/>
    <w:multiLevelType w:val="hybridMultilevel"/>
    <w:tmpl w:val="D56AD9F6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16F3A41"/>
    <w:multiLevelType w:val="hybridMultilevel"/>
    <w:tmpl w:val="44F024C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335286C"/>
    <w:multiLevelType w:val="hybridMultilevel"/>
    <w:tmpl w:val="00EA6C0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80146C"/>
    <w:multiLevelType w:val="hybridMultilevel"/>
    <w:tmpl w:val="4106EFD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750491C"/>
    <w:multiLevelType w:val="hybridMultilevel"/>
    <w:tmpl w:val="176CF1CE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07B67070"/>
    <w:multiLevelType w:val="hybridMultilevel"/>
    <w:tmpl w:val="F51484A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0E7ED8">
      <w:start w:val="1"/>
      <w:numFmt w:val="lowerLetter"/>
      <w:pStyle w:val="Code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A3E12A0"/>
    <w:multiLevelType w:val="hybridMultilevel"/>
    <w:tmpl w:val="732008C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A5C0D29"/>
    <w:multiLevelType w:val="hybridMultilevel"/>
    <w:tmpl w:val="0F14C924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0B41761F"/>
    <w:multiLevelType w:val="hybridMultilevel"/>
    <w:tmpl w:val="B3A2D85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0D2E5EAC"/>
    <w:multiLevelType w:val="hybridMultilevel"/>
    <w:tmpl w:val="5D38B58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0E046109"/>
    <w:multiLevelType w:val="hybridMultilevel"/>
    <w:tmpl w:val="9DCE605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22127E2"/>
    <w:multiLevelType w:val="hybridMultilevel"/>
    <w:tmpl w:val="96C22E9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32110F1"/>
    <w:multiLevelType w:val="hybridMultilevel"/>
    <w:tmpl w:val="4B8E029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339246D"/>
    <w:multiLevelType w:val="hybridMultilevel"/>
    <w:tmpl w:val="64D4921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43B3D10"/>
    <w:multiLevelType w:val="hybridMultilevel"/>
    <w:tmpl w:val="BB0410B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15382C2D"/>
    <w:multiLevelType w:val="hybridMultilevel"/>
    <w:tmpl w:val="7E88B89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15760212"/>
    <w:multiLevelType w:val="hybridMultilevel"/>
    <w:tmpl w:val="EF6246F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16A74499"/>
    <w:multiLevelType w:val="hybridMultilevel"/>
    <w:tmpl w:val="B8BCB25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1CB4678E"/>
    <w:multiLevelType w:val="hybridMultilevel"/>
    <w:tmpl w:val="E88CD79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0B16EFA"/>
    <w:multiLevelType w:val="hybridMultilevel"/>
    <w:tmpl w:val="83500E4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0FE782E"/>
    <w:multiLevelType w:val="hybridMultilevel"/>
    <w:tmpl w:val="BE28A7F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210E45AB"/>
    <w:multiLevelType w:val="hybridMultilevel"/>
    <w:tmpl w:val="F99EEF7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219C1284"/>
    <w:multiLevelType w:val="hybridMultilevel"/>
    <w:tmpl w:val="000AC01A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>
    <w:nsid w:val="250A28F9"/>
    <w:multiLevelType w:val="hybridMultilevel"/>
    <w:tmpl w:val="486A5FF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267A5EFC"/>
    <w:multiLevelType w:val="hybridMultilevel"/>
    <w:tmpl w:val="6BA63E5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29276A89"/>
    <w:multiLevelType w:val="hybridMultilevel"/>
    <w:tmpl w:val="B88A0CDE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2A1934F4"/>
    <w:multiLevelType w:val="hybridMultilevel"/>
    <w:tmpl w:val="7A5A3BD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2AF647A5"/>
    <w:multiLevelType w:val="hybridMultilevel"/>
    <w:tmpl w:val="8CFAEB8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2BFB0171"/>
    <w:multiLevelType w:val="hybridMultilevel"/>
    <w:tmpl w:val="EEDE46F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2C35341D"/>
    <w:multiLevelType w:val="hybridMultilevel"/>
    <w:tmpl w:val="1AC6997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2E3C5D67"/>
    <w:multiLevelType w:val="hybridMultilevel"/>
    <w:tmpl w:val="0A2A58D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2EDB4A15"/>
    <w:multiLevelType w:val="hybridMultilevel"/>
    <w:tmpl w:val="77C073F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350407E9"/>
    <w:multiLevelType w:val="hybridMultilevel"/>
    <w:tmpl w:val="3A3202D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38246FAC"/>
    <w:multiLevelType w:val="hybridMultilevel"/>
    <w:tmpl w:val="BB0410B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>
    <w:nsid w:val="382B0CE8"/>
    <w:multiLevelType w:val="hybridMultilevel"/>
    <w:tmpl w:val="C55E4418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>
    <w:nsid w:val="3A797B4A"/>
    <w:multiLevelType w:val="hybridMultilevel"/>
    <w:tmpl w:val="0FF237B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3B42235C"/>
    <w:multiLevelType w:val="hybridMultilevel"/>
    <w:tmpl w:val="18887736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3CBD543B"/>
    <w:multiLevelType w:val="hybridMultilevel"/>
    <w:tmpl w:val="48A69FB2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>
    <w:nsid w:val="4005513E"/>
    <w:multiLevelType w:val="hybridMultilevel"/>
    <w:tmpl w:val="DA50C9D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405D79EF"/>
    <w:multiLevelType w:val="hybridMultilevel"/>
    <w:tmpl w:val="3BDA702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44571075"/>
    <w:multiLevelType w:val="hybridMultilevel"/>
    <w:tmpl w:val="1FC88E2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464E711A"/>
    <w:multiLevelType w:val="hybridMultilevel"/>
    <w:tmpl w:val="84AAF95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4816342E"/>
    <w:multiLevelType w:val="hybridMultilevel"/>
    <w:tmpl w:val="3A427C5C"/>
    <w:lvl w:ilvl="0" w:tplc="0816000F">
      <w:start w:val="1"/>
      <w:numFmt w:val="decimal"/>
      <w:lvlText w:val="%1."/>
      <w:lvlJc w:val="left"/>
      <w:pPr>
        <w:ind w:left="822" w:hanging="360"/>
      </w:pPr>
    </w:lvl>
    <w:lvl w:ilvl="1" w:tplc="08160019" w:tentative="1">
      <w:start w:val="1"/>
      <w:numFmt w:val="lowerLetter"/>
      <w:lvlText w:val="%2."/>
      <w:lvlJc w:val="left"/>
      <w:pPr>
        <w:ind w:left="1542" w:hanging="360"/>
      </w:pPr>
    </w:lvl>
    <w:lvl w:ilvl="2" w:tplc="0816001B" w:tentative="1">
      <w:start w:val="1"/>
      <w:numFmt w:val="lowerRoman"/>
      <w:lvlText w:val="%3."/>
      <w:lvlJc w:val="right"/>
      <w:pPr>
        <w:ind w:left="2262" w:hanging="180"/>
      </w:pPr>
    </w:lvl>
    <w:lvl w:ilvl="3" w:tplc="0816000F" w:tentative="1">
      <w:start w:val="1"/>
      <w:numFmt w:val="decimal"/>
      <w:lvlText w:val="%4."/>
      <w:lvlJc w:val="left"/>
      <w:pPr>
        <w:ind w:left="2982" w:hanging="360"/>
      </w:pPr>
    </w:lvl>
    <w:lvl w:ilvl="4" w:tplc="08160019" w:tentative="1">
      <w:start w:val="1"/>
      <w:numFmt w:val="lowerLetter"/>
      <w:lvlText w:val="%5."/>
      <w:lvlJc w:val="left"/>
      <w:pPr>
        <w:ind w:left="3702" w:hanging="360"/>
      </w:pPr>
    </w:lvl>
    <w:lvl w:ilvl="5" w:tplc="0816001B" w:tentative="1">
      <w:start w:val="1"/>
      <w:numFmt w:val="lowerRoman"/>
      <w:lvlText w:val="%6."/>
      <w:lvlJc w:val="right"/>
      <w:pPr>
        <w:ind w:left="4422" w:hanging="180"/>
      </w:pPr>
    </w:lvl>
    <w:lvl w:ilvl="6" w:tplc="0816000F" w:tentative="1">
      <w:start w:val="1"/>
      <w:numFmt w:val="decimal"/>
      <w:lvlText w:val="%7."/>
      <w:lvlJc w:val="left"/>
      <w:pPr>
        <w:ind w:left="5142" w:hanging="360"/>
      </w:pPr>
    </w:lvl>
    <w:lvl w:ilvl="7" w:tplc="08160019" w:tentative="1">
      <w:start w:val="1"/>
      <w:numFmt w:val="lowerLetter"/>
      <w:lvlText w:val="%8."/>
      <w:lvlJc w:val="left"/>
      <w:pPr>
        <w:ind w:left="5862" w:hanging="360"/>
      </w:pPr>
    </w:lvl>
    <w:lvl w:ilvl="8" w:tplc="0816001B" w:tentative="1">
      <w:start w:val="1"/>
      <w:numFmt w:val="lowerRoman"/>
      <w:lvlText w:val="%9."/>
      <w:lvlJc w:val="right"/>
      <w:pPr>
        <w:ind w:left="6582" w:hanging="180"/>
      </w:pPr>
    </w:lvl>
  </w:abstractNum>
  <w:abstractNum w:abstractNumId="43">
    <w:nsid w:val="49A57D21"/>
    <w:multiLevelType w:val="hybridMultilevel"/>
    <w:tmpl w:val="5164BCA6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4">
    <w:nsid w:val="4E1250E5"/>
    <w:multiLevelType w:val="hybridMultilevel"/>
    <w:tmpl w:val="D6C26AE2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5">
    <w:nsid w:val="4FC213A7"/>
    <w:multiLevelType w:val="hybridMultilevel"/>
    <w:tmpl w:val="41F255E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524022EB"/>
    <w:multiLevelType w:val="hybridMultilevel"/>
    <w:tmpl w:val="708AFED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535E0713"/>
    <w:multiLevelType w:val="hybridMultilevel"/>
    <w:tmpl w:val="330CADC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552D5EA0"/>
    <w:multiLevelType w:val="hybridMultilevel"/>
    <w:tmpl w:val="BDB0A8B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57D55053"/>
    <w:multiLevelType w:val="hybridMultilevel"/>
    <w:tmpl w:val="AE2C5814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0">
    <w:nsid w:val="580B5E1D"/>
    <w:multiLevelType w:val="hybridMultilevel"/>
    <w:tmpl w:val="83500E4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5F451AB5"/>
    <w:multiLevelType w:val="hybridMultilevel"/>
    <w:tmpl w:val="AA7AB69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624E16F1"/>
    <w:multiLevelType w:val="hybridMultilevel"/>
    <w:tmpl w:val="BDA6252C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3">
    <w:nsid w:val="63656601"/>
    <w:multiLevelType w:val="hybridMultilevel"/>
    <w:tmpl w:val="E332721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4">
    <w:nsid w:val="637C475B"/>
    <w:multiLevelType w:val="hybridMultilevel"/>
    <w:tmpl w:val="3CCE1D7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5">
    <w:nsid w:val="64A96C85"/>
    <w:multiLevelType w:val="hybridMultilevel"/>
    <w:tmpl w:val="CC26693A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6">
    <w:nsid w:val="658742BF"/>
    <w:multiLevelType w:val="hybridMultilevel"/>
    <w:tmpl w:val="B434C46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>
    <w:nsid w:val="65F65F7B"/>
    <w:multiLevelType w:val="hybridMultilevel"/>
    <w:tmpl w:val="7452E0C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68A37F56"/>
    <w:multiLevelType w:val="hybridMultilevel"/>
    <w:tmpl w:val="CE16DCE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68AE2B8E"/>
    <w:multiLevelType w:val="hybridMultilevel"/>
    <w:tmpl w:val="2B722A3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6CAF4AF3"/>
    <w:multiLevelType w:val="hybridMultilevel"/>
    <w:tmpl w:val="321015C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>
    <w:nsid w:val="6DD306C5"/>
    <w:multiLevelType w:val="hybridMultilevel"/>
    <w:tmpl w:val="BF76BEF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>
    <w:nsid w:val="743556D7"/>
    <w:multiLevelType w:val="hybridMultilevel"/>
    <w:tmpl w:val="7A12965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>
    <w:nsid w:val="77694939"/>
    <w:multiLevelType w:val="hybridMultilevel"/>
    <w:tmpl w:val="CD827C3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>
    <w:nsid w:val="77B22894"/>
    <w:multiLevelType w:val="hybridMultilevel"/>
    <w:tmpl w:val="FE4A0C4E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>
    <w:nsid w:val="792F3FED"/>
    <w:multiLevelType w:val="hybridMultilevel"/>
    <w:tmpl w:val="5448A18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64"/>
  </w:num>
  <w:num w:numId="3">
    <w:abstractNumId w:val="15"/>
  </w:num>
  <w:num w:numId="4">
    <w:abstractNumId w:val="16"/>
  </w:num>
  <w:num w:numId="5">
    <w:abstractNumId w:val="43"/>
  </w:num>
  <w:num w:numId="6">
    <w:abstractNumId w:val="22"/>
  </w:num>
  <w:num w:numId="7">
    <w:abstractNumId w:val="52"/>
  </w:num>
  <w:num w:numId="8">
    <w:abstractNumId w:val="17"/>
  </w:num>
  <w:num w:numId="9">
    <w:abstractNumId w:val="4"/>
  </w:num>
  <w:num w:numId="10">
    <w:abstractNumId w:val="33"/>
  </w:num>
  <w:num w:numId="11">
    <w:abstractNumId w:val="14"/>
  </w:num>
  <w:num w:numId="12">
    <w:abstractNumId w:val="25"/>
  </w:num>
  <w:num w:numId="13">
    <w:abstractNumId w:val="42"/>
  </w:num>
  <w:num w:numId="14">
    <w:abstractNumId w:val="49"/>
  </w:num>
  <w:num w:numId="15">
    <w:abstractNumId w:val="19"/>
  </w:num>
  <w:num w:numId="16">
    <w:abstractNumId w:val="41"/>
  </w:num>
  <w:num w:numId="17">
    <w:abstractNumId w:val="5"/>
  </w:num>
  <w:num w:numId="18">
    <w:abstractNumId w:val="58"/>
  </w:num>
  <w:num w:numId="19">
    <w:abstractNumId w:val="50"/>
  </w:num>
  <w:num w:numId="20">
    <w:abstractNumId w:val="36"/>
  </w:num>
  <w:num w:numId="21">
    <w:abstractNumId w:val="65"/>
  </w:num>
  <w:num w:numId="22">
    <w:abstractNumId w:val="23"/>
  </w:num>
  <w:num w:numId="23">
    <w:abstractNumId w:val="20"/>
  </w:num>
  <w:num w:numId="24">
    <w:abstractNumId w:val="60"/>
  </w:num>
  <w:num w:numId="25">
    <w:abstractNumId w:val="39"/>
  </w:num>
  <w:num w:numId="26">
    <w:abstractNumId w:val="21"/>
  </w:num>
  <w:num w:numId="27">
    <w:abstractNumId w:val="48"/>
  </w:num>
  <w:num w:numId="28">
    <w:abstractNumId w:val="11"/>
  </w:num>
  <w:num w:numId="2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4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5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57"/>
  </w:num>
  <w:num w:numId="34">
    <w:abstractNumId w:val="12"/>
  </w:num>
  <w:num w:numId="35">
    <w:abstractNumId w:val="54"/>
  </w:num>
  <w:num w:numId="36">
    <w:abstractNumId w:val="1"/>
  </w:num>
  <w:num w:numId="37">
    <w:abstractNumId w:val="44"/>
  </w:num>
  <w:num w:numId="38">
    <w:abstractNumId w:val="34"/>
  </w:num>
  <w:num w:numId="39">
    <w:abstractNumId w:val="53"/>
  </w:num>
  <w:num w:numId="40">
    <w:abstractNumId w:val="9"/>
  </w:num>
  <w:num w:numId="41">
    <w:abstractNumId w:val="32"/>
  </w:num>
  <w:num w:numId="42">
    <w:abstractNumId w:val="47"/>
  </w:num>
  <w:num w:numId="43">
    <w:abstractNumId w:val="35"/>
  </w:num>
  <w:num w:numId="44">
    <w:abstractNumId w:val="2"/>
  </w:num>
  <w:num w:numId="45">
    <w:abstractNumId w:val="18"/>
  </w:num>
  <w:num w:numId="46">
    <w:abstractNumId w:val="6"/>
  </w:num>
  <w:num w:numId="47">
    <w:abstractNumId w:val="27"/>
  </w:num>
  <w:num w:numId="48">
    <w:abstractNumId w:val="24"/>
  </w:num>
  <w:num w:numId="49">
    <w:abstractNumId w:val="29"/>
  </w:num>
  <w:num w:numId="50">
    <w:abstractNumId w:val="40"/>
  </w:num>
  <w:num w:numId="51">
    <w:abstractNumId w:val="62"/>
  </w:num>
  <w:num w:numId="52">
    <w:abstractNumId w:val="56"/>
  </w:num>
  <w:num w:numId="53">
    <w:abstractNumId w:val="3"/>
  </w:num>
  <w:num w:numId="54">
    <w:abstractNumId w:val="10"/>
  </w:num>
  <w:num w:numId="55">
    <w:abstractNumId w:val="38"/>
  </w:num>
  <w:num w:numId="56">
    <w:abstractNumId w:val="59"/>
  </w:num>
  <w:num w:numId="57">
    <w:abstractNumId w:val="61"/>
  </w:num>
  <w:num w:numId="58">
    <w:abstractNumId w:val="28"/>
  </w:num>
  <w:num w:numId="59">
    <w:abstractNumId w:val="55"/>
  </w:num>
  <w:num w:numId="60">
    <w:abstractNumId w:val="37"/>
  </w:num>
  <w:num w:numId="61">
    <w:abstractNumId w:val="7"/>
  </w:num>
  <w:num w:numId="62">
    <w:abstractNumId w:val="0"/>
  </w:num>
  <w:num w:numId="63">
    <w:abstractNumId w:val="31"/>
  </w:num>
  <w:num w:numId="64">
    <w:abstractNumId w:val="45"/>
  </w:num>
  <w:num w:numId="65">
    <w:abstractNumId w:val="63"/>
  </w:num>
  <w:num w:numId="66">
    <w:abstractNumId w:val="51"/>
  </w:num>
  <w:num w:numId="67">
    <w:abstractNumId w:val="26"/>
  </w:num>
  <w:num w:numId="68">
    <w:abstractNumId w:val="8"/>
  </w:num>
  <w:num w:numId="69">
    <w:abstractNumId w:val="30"/>
  </w:num>
  <w:num w:numId="70">
    <w:abstractNumId w:val="46"/>
  </w:num>
  <w:numIdMacAtCleanup w:val="7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0153"/>
    <w:rsid w:val="00002DFC"/>
    <w:rsid w:val="00004000"/>
    <w:rsid w:val="000103BB"/>
    <w:rsid w:val="000167FB"/>
    <w:rsid w:val="00021C21"/>
    <w:rsid w:val="00023A27"/>
    <w:rsid w:val="0002552B"/>
    <w:rsid w:val="000255BE"/>
    <w:rsid w:val="00033EA1"/>
    <w:rsid w:val="000350FF"/>
    <w:rsid w:val="00035FF8"/>
    <w:rsid w:val="000376B1"/>
    <w:rsid w:val="00043280"/>
    <w:rsid w:val="00044EA0"/>
    <w:rsid w:val="0004527E"/>
    <w:rsid w:val="00047E2A"/>
    <w:rsid w:val="00050F92"/>
    <w:rsid w:val="0005223B"/>
    <w:rsid w:val="00062DA5"/>
    <w:rsid w:val="0007019C"/>
    <w:rsid w:val="00071CD9"/>
    <w:rsid w:val="0007303B"/>
    <w:rsid w:val="0007504E"/>
    <w:rsid w:val="00077308"/>
    <w:rsid w:val="00092C69"/>
    <w:rsid w:val="00096A45"/>
    <w:rsid w:val="00097D10"/>
    <w:rsid w:val="000A44DF"/>
    <w:rsid w:val="000C14E3"/>
    <w:rsid w:val="000E26E6"/>
    <w:rsid w:val="000F2CF7"/>
    <w:rsid w:val="000F32F4"/>
    <w:rsid w:val="000F67A8"/>
    <w:rsid w:val="000F7E61"/>
    <w:rsid w:val="00115986"/>
    <w:rsid w:val="001249A5"/>
    <w:rsid w:val="00130F81"/>
    <w:rsid w:val="00145776"/>
    <w:rsid w:val="001552F6"/>
    <w:rsid w:val="0015694B"/>
    <w:rsid w:val="001579AB"/>
    <w:rsid w:val="00164913"/>
    <w:rsid w:val="00166307"/>
    <w:rsid w:val="00173AAD"/>
    <w:rsid w:val="001744C4"/>
    <w:rsid w:val="0017674C"/>
    <w:rsid w:val="00181AEA"/>
    <w:rsid w:val="00183EA5"/>
    <w:rsid w:val="00186D1A"/>
    <w:rsid w:val="001876EC"/>
    <w:rsid w:val="00192AC5"/>
    <w:rsid w:val="00193853"/>
    <w:rsid w:val="00196C48"/>
    <w:rsid w:val="001B0495"/>
    <w:rsid w:val="001B437E"/>
    <w:rsid w:val="001B4890"/>
    <w:rsid w:val="001D3B30"/>
    <w:rsid w:val="001E6CD9"/>
    <w:rsid w:val="001F4271"/>
    <w:rsid w:val="001F51EC"/>
    <w:rsid w:val="00201164"/>
    <w:rsid w:val="00201D94"/>
    <w:rsid w:val="002041E3"/>
    <w:rsid w:val="002055E0"/>
    <w:rsid w:val="00210DE0"/>
    <w:rsid w:val="00211CFF"/>
    <w:rsid w:val="002252AE"/>
    <w:rsid w:val="0023011B"/>
    <w:rsid w:val="002302C2"/>
    <w:rsid w:val="00234ACF"/>
    <w:rsid w:val="0023700B"/>
    <w:rsid w:val="00241566"/>
    <w:rsid w:val="0024386E"/>
    <w:rsid w:val="00246BCE"/>
    <w:rsid w:val="0025090B"/>
    <w:rsid w:val="0025223D"/>
    <w:rsid w:val="0026049D"/>
    <w:rsid w:val="00263D18"/>
    <w:rsid w:val="00267BD1"/>
    <w:rsid w:val="0027136F"/>
    <w:rsid w:val="00271B39"/>
    <w:rsid w:val="00273EA6"/>
    <w:rsid w:val="00276694"/>
    <w:rsid w:val="0027677B"/>
    <w:rsid w:val="00282037"/>
    <w:rsid w:val="0028322A"/>
    <w:rsid w:val="002A0851"/>
    <w:rsid w:val="002A2A70"/>
    <w:rsid w:val="002A542D"/>
    <w:rsid w:val="002A783A"/>
    <w:rsid w:val="002B27D4"/>
    <w:rsid w:val="002B4D23"/>
    <w:rsid w:val="002B5581"/>
    <w:rsid w:val="002B68AF"/>
    <w:rsid w:val="002C15D0"/>
    <w:rsid w:val="002C2219"/>
    <w:rsid w:val="002C224B"/>
    <w:rsid w:val="002C36F0"/>
    <w:rsid w:val="002C5345"/>
    <w:rsid w:val="002D3F70"/>
    <w:rsid w:val="002D7DC1"/>
    <w:rsid w:val="002F2444"/>
    <w:rsid w:val="002F415F"/>
    <w:rsid w:val="00301408"/>
    <w:rsid w:val="003019FB"/>
    <w:rsid w:val="00306A9C"/>
    <w:rsid w:val="00310153"/>
    <w:rsid w:val="00311264"/>
    <w:rsid w:val="0031347C"/>
    <w:rsid w:val="003209A3"/>
    <w:rsid w:val="0032581A"/>
    <w:rsid w:val="00331AE2"/>
    <w:rsid w:val="00333699"/>
    <w:rsid w:val="003422D7"/>
    <w:rsid w:val="003451D7"/>
    <w:rsid w:val="003546A9"/>
    <w:rsid w:val="00373CF0"/>
    <w:rsid w:val="00376C80"/>
    <w:rsid w:val="00385424"/>
    <w:rsid w:val="003900EC"/>
    <w:rsid w:val="00390206"/>
    <w:rsid w:val="003A097D"/>
    <w:rsid w:val="003A20B6"/>
    <w:rsid w:val="003A3603"/>
    <w:rsid w:val="003A660E"/>
    <w:rsid w:val="003A66AF"/>
    <w:rsid w:val="003A7140"/>
    <w:rsid w:val="003B0182"/>
    <w:rsid w:val="003B2025"/>
    <w:rsid w:val="003B4E99"/>
    <w:rsid w:val="003C1996"/>
    <w:rsid w:val="003D0D7C"/>
    <w:rsid w:val="003D1B38"/>
    <w:rsid w:val="003F09C9"/>
    <w:rsid w:val="0040411E"/>
    <w:rsid w:val="00404A78"/>
    <w:rsid w:val="004059E1"/>
    <w:rsid w:val="004177DF"/>
    <w:rsid w:val="00422C1A"/>
    <w:rsid w:val="00425549"/>
    <w:rsid w:val="004376BA"/>
    <w:rsid w:val="0043774E"/>
    <w:rsid w:val="00440ED8"/>
    <w:rsid w:val="00443CA3"/>
    <w:rsid w:val="004506D0"/>
    <w:rsid w:val="00453AD2"/>
    <w:rsid w:val="00456710"/>
    <w:rsid w:val="0046509B"/>
    <w:rsid w:val="004709B9"/>
    <w:rsid w:val="00474082"/>
    <w:rsid w:val="00477374"/>
    <w:rsid w:val="004824CC"/>
    <w:rsid w:val="00493058"/>
    <w:rsid w:val="0049361B"/>
    <w:rsid w:val="004959D2"/>
    <w:rsid w:val="004A388E"/>
    <w:rsid w:val="004B08F8"/>
    <w:rsid w:val="004B2260"/>
    <w:rsid w:val="004C01D8"/>
    <w:rsid w:val="004C57DE"/>
    <w:rsid w:val="004C72E4"/>
    <w:rsid w:val="004C77E8"/>
    <w:rsid w:val="004D6135"/>
    <w:rsid w:val="004D6FBB"/>
    <w:rsid w:val="004E352E"/>
    <w:rsid w:val="004E57CB"/>
    <w:rsid w:val="004F18BD"/>
    <w:rsid w:val="00502EED"/>
    <w:rsid w:val="00503886"/>
    <w:rsid w:val="00503C53"/>
    <w:rsid w:val="00504E4D"/>
    <w:rsid w:val="0051296D"/>
    <w:rsid w:val="005242DD"/>
    <w:rsid w:val="00530265"/>
    <w:rsid w:val="00532C30"/>
    <w:rsid w:val="00537810"/>
    <w:rsid w:val="0054062E"/>
    <w:rsid w:val="005462F4"/>
    <w:rsid w:val="00547011"/>
    <w:rsid w:val="00555374"/>
    <w:rsid w:val="00560A00"/>
    <w:rsid w:val="0056150A"/>
    <w:rsid w:val="005635FE"/>
    <w:rsid w:val="005658D4"/>
    <w:rsid w:val="00567C0F"/>
    <w:rsid w:val="00574E16"/>
    <w:rsid w:val="00596A67"/>
    <w:rsid w:val="00597ED0"/>
    <w:rsid w:val="005A0037"/>
    <w:rsid w:val="005A0326"/>
    <w:rsid w:val="005A4AAE"/>
    <w:rsid w:val="005A4FE6"/>
    <w:rsid w:val="005B73E2"/>
    <w:rsid w:val="005C534E"/>
    <w:rsid w:val="005C7CE6"/>
    <w:rsid w:val="005D1310"/>
    <w:rsid w:val="005D5128"/>
    <w:rsid w:val="005E29EC"/>
    <w:rsid w:val="005F4CA1"/>
    <w:rsid w:val="005F579B"/>
    <w:rsid w:val="006006CD"/>
    <w:rsid w:val="006014F8"/>
    <w:rsid w:val="00607CB6"/>
    <w:rsid w:val="0061319E"/>
    <w:rsid w:val="00614B72"/>
    <w:rsid w:val="00617874"/>
    <w:rsid w:val="00624F4D"/>
    <w:rsid w:val="006427BC"/>
    <w:rsid w:val="00644567"/>
    <w:rsid w:val="00647F2E"/>
    <w:rsid w:val="00651CCE"/>
    <w:rsid w:val="006576F7"/>
    <w:rsid w:val="00660421"/>
    <w:rsid w:val="00662133"/>
    <w:rsid w:val="006704BC"/>
    <w:rsid w:val="006714E6"/>
    <w:rsid w:val="006773D7"/>
    <w:rsid w:val="00680143"/>
    <w:rsid w:val="00686E6D"/>
    <w:rsid w:val="0069424E"/>
    <w:rsid w:val="00696563"/>
    <w:rsid w:val="006A241E"/>
    <w:rsid w:val="006A3685"/>
    <w:rsid w:val="006A3A86"/>
    <w:rsid w:val="006A4251"/>
    <w:rsid w:val="006A76E8"/>
    <w:rsid w:val="006B2299"/>
    <w:rsid w:val="006C1CA4"/>
    <w:rsid w:val="006C38E1"/>
    <w:rsid w:val="006C45F2"/>
    <w:rsid w:val="006D24A9"/>
    <w:rsid w:val="006D7FCF"/>
    <w:rsid w:val="006F591F"/>
    <w:rsid w:val="006F78A6"/>
    <w:rsid w:val="006F7B97"/>
    <w:rsid w:val="00700408"/>
    <w:rsid w:val="00700BBC"/>
    <w:rsid w:val="0070167E"/>
    <w:rsid w:val="00702F99"/>
    <w:rsid w:val="00717ADD"/>
    <w:rsid w:val="0072501F"/>
    <w:rsid w:val="007275F1"/>
    <w:rsid w:val="00741539"/>
    <w:rsid w:val="007421A6"/>
    <w:rsid w:val="00760BA4"/>
    <w:rsid w:val="00763519"/>
    <w:rsid w:val="00782AE8"/>
    <w:rsid w:val="007854B8"/>
    <w:rsid w:val="00785789"/>
    <w:rsid w:val="00786353"/>
    <w:rsid w:val="007868FA"/>
    <w:rsid w:val="00786D84"/>
    <w:rsid w:val="007944B0"/>
    <w:rsid w:val="007A4065"/>
    <w:rsid w:val="007A602B"/>
    <w:rsid w:val="007C6127"/>
    <w:rsid w:val="007C6B57"/>
    <w:rsid w:val="007D0CFA"/>
    <w:rsid w:val="007E2726"/>
    <w:rsid w:val="007E311D"/>
    <w:rsid w:val="007E581E"/>
    <w:rsid w:val="007F105B"/>
    <w:rsid w:val="00800F8E"/>
    <w:rsid w:val="00803549"/>
    <w:rsid w:val="00804FDF"/>
    <w:rsid w:val="00805DB1"/>
    <w:rsid w:val="00814C77"/>
    <w:rsid w:val="00815891"/>
    <w:rsid w:val="00816916"/>
    <w:rsid w:val="00817A9C"/>
    <w:rsid w:val="00817ABC"/>
    <w:rsid w:val="00841E3E"/>
    <w:rsid w:val="00844DD4"/>
    <w:rsid w:val="0084643E"/>
    <w:rsid w:val="008504EE"/>
    <w:rsid w:val="00852C87"/>
    <w:rsid w:val="008616B9"/>
    <w:rsid w:val="0086224D"/>
    <w:rsid w:val="00864BB7"/>
    <w:rsid w:val="0086760B"/>
    <w:rsid w:val="00876610"/>
    <w:rsid w:val="008816E7"/>
    <w:rsid w:val="00884333"/>
    <w:rsid w:val="0089049A"/>
    <w:rsid w:val="00893F9C"/>
    <w:rsid w:val="00897A3C"/>
    <w:rsid w:val="00897A48"/>
    <w:rsid w:val="008A48DE"/>
    <w:rsid w:val="008A6A48"/>
    <w:rsid w:val="008B08B5"/>
    <w:rsid w:val="008B0E87"/>
    <w:rsid w:val="008B2A14"/>
    <w:rsid w:val="008B56EB"/>
    <w:rsid w:val="008D1707"/>
    <w:rsid w:val="008D372B"/>
    <w:rsid w:val="008E12A0"/>
    <w:rsid w:val="008E4511"/>
    <w:rsid w:val="008E6041"/>
    <w:rsid w:val="009051FB"/>
    <w:rsid w:val="00907435"/>
    <w:rsid w:val="00912DBE"/>
    <w:rsid w:val="0092538A"/>
    <w:rsid w:val="00926996"/>
    <w:rsid w:val="0093028D"/>
    <w:rsid w:val="009327EE"/>
    <w:rsid w:val="0093646D"/>
    <w:rsid w:val="00936A74"/>
    <w:rsid w:val="0094084D"/>
    <w:rsid w:val="00944971"/>
    <w:rsid w:val="00953097"/>
    <w:rsid w:val="00970493"/>
    <w:rsid w:val="00971E4B"/>
    <w:rsid w:val="00981105"/>
    <w:rsid w:val="00981D90"/>
    <w:rsid w:val="00985A41"/>
    <w:rsid w:val="00994198"/>
    <w:rsid w:val="009A2B38"/>
    <w:rsid w:val="009A7C7E"/>
    <w:rsid w:val="009B0385"/>
    <w:rsid w:val="009B1536"/>
    <w:rsid w:val="009B2395"/>
    <w:rsid w:val="009B4F06"/>
    <w:rsid w:val="009B6C61"/>
    <w:rsid w:val="009C03AB"/>
    <w:rsid w:val="009C15FB"/>
    <w:rsid w:val="009C2C36"/>
    <w:rsid w:val="009C743D"/>
    <w:rsid w:val="009D4FDD"/>
    <w:rsid w:val="009E247E"/>
    <w:rsid w:val="009E5205"/>
    <w:rsid w:val="009E624C"/>
    <w:rsid w:val="009F11A4"/>
    <w:rsid w:val="009F3ABC"/>
    <w:rsid w:val="009F5CE4"/>
    <w:rsid w:val="00A0086A"/>
    <w:rsid w:val="00A15465"/>
    <w:rsid w:val="00A155F4"/>
    <w:rsid w:val="00A246F0"/>
    <w:rsid w:val="00A250FC"/>
    <w:rsid w:val="00A259ED"/>
    <w:rsid w:val="00A34691"/>
    <w:rsid w:val="00A443B7"/>
    <w:rsid w:val="00A530B0"/>
    <w:rsid w:val="00A602F0"/>
    <w:rsid w:val="00A63FD4"/>
    <w:rsid w:val="00A66C54"/>
    <w:rsid w:val="00A67F66"/>
    <w:rsid w:val="00A72918"/>
    <w:rsid w:val="00A85795"/>
    <w:rsid w:val="00A9580A"/>
    <w:rsid w:val="00A97A86"/>
    <w:rsid w:val="00AA00BA"/>
    <w:rsid w:val="00AA1197"/>
    <w:rsid w:val="00AA198F"/>
    <w:rsid w:val="00AB25B2"/>
    <w:rsid w:val="00AB5732"/>
    <w:rsid w:val="00AB7023"/>
    <w:rsid w:val="00AC4D46"/>
    <w:rsid w:val="00AD1CA8"/>
    <w:rsid w:val="00AD4242"/>
    <w:rsid w:val="00AD5AE8"/>
    <w:rsid w:val="00AD5B4A"/>
    <w:rsid w:val="00AE142E"/>
    <w:rsid w:val="00AE5FB6"/>
    <w:rsid w:val="00AF505D"/>
    <w:rsid w:val="00AF6194"/>
    <w:rsid w:val="00B06191"/>
    <w:rsid w:val="00B068B0"/>
    <w:rsid w:val="00B0783B"/>
    <w:rsid w:val="00B118DA"/>
    <w:rsid w:val="00B129F7"/>
    <w:rsid w:val="00B1443A"/>
    <w:rsid w:val="00B20977"/>
    <w:rsid w:val="00B23B75"/>
    <w:rsid w:val="00B2666C"/>
    <w:rsid w:val="00B27984"/>
    <w:rsid w:val="00B3684D"/>
    <w:rsid w:val="00B46857"/>
    <w:rsid w:val="00B55E0E"/>
    <w:rsid w:val="00B606E8"/>
    <w:rsid w:val="00B60700"/>
    <w:rsid w:val="00B62108"/>
    <w:rsid w:val="00B80169"/>
    <w:rsid w:val="00B945DB"/>
    <w:rsid w:val="00B953F5"/>
    <w:rsid w:val="00BA3D61"/>
    <w:rsid w:val="00BB1693"/>
    <w:rsid w:val="00BB21A7"/>
    <w:rsid w:val="00BB7506"/>
    <w:rsid w:val="00BC7D46"/>
    <w:rsid w:val="00BD0106"/>
    <w:rsid w:val="00BD09A6"/>
    <w:rsid w:val="00BD2227"/>
    <w:rsid w:val="00BD4497"/>
    <w:rsid w:val="00BE6F17"/>
    <w:rsid w:val="00BF6975"/>
    <w:rsid w:val="00C001EC"/>
    <w:rsid w:val="00C0422F"/>
    <w:rsid w:val="00C05F58"/>
    <w:rsid w:val="00C06434"/>
    <w:rsid w:val="00C065D8"/>
    <w:rsid w:val="00C13A26"/>
    <w:rsid w:val="00C162DF"/>
    <w:rsid w:val="00C17532"/>
    <w:rsid w:val="00C20853"/>
    <w:rsid w:val="00C22FCC"/>
    <w:rsid w:val="00C26D32"/>
    <w:rsid w:val="00C34715"/>
    <w:rsid w:val="00C41F51"/>
    <w:rsid w:val="00C43F8E"/>
    <w:rsid w:val="00C44ABF"/>
    <w:rsid w:val="00C55AB4"/>
    <w:rsid w:val="00C7543D"/>
    <w:rsid w:val="00C831EC"/>
    <w:rsid w:val="00C90BB4"/>
    <w:rsid w:val="00C92A01"/>
    <w:rsid w:val="00CA2E00"/>
    <w:rsid w:val="00CA3F1A"/>
    <w:rsid w:val="00CA6B68"/>
    <w:rsid w:val="00CB0C95"/>
    <w:rsid w:val="00CB29E9"/>
    <w:rsid w:val="00CB59E1"/>
    <w:rsid w:val="00CB64E7"/>
    <w:rsid w:val="00CB6E48"/>
    <w:rsid w:val="00CB75FF"/>
    <w:rsid w:val="00CC7D8C"/>
    <w:rsid w:val="00CD04D6"/>
    <w:rsid w:val="00CD21EA"/>
    <w:rsid w:val="00CD2B22"/>
    <w:rsid w:val="00CD5EA2"/>
    <w:rsid w:val="00CE00C1"/>
    <w:rsid w:val="00CE3869"/>
    <w:rsid w:val="00CE7A5F"/>
    <w:rsid w:val="00CE7F1B"/>
    <w:rsid w:val="00CF240E"/>
    <w:rsid w:val="00CF5051"/>
    <w:rsid w:val="00CF6DA5"/>
    <w:rsid w:val="00D00CF1"/>
    <w:rsid w:val="00D071C4"/>
    <w:rsid w:val="00D16E8E"/>
    <w:rsid w:val="00D20117"/>
    <w:rsid w:val="00D21404"/>
    <w:rsid w:val="00D308F4"/>
    <w:rsid w:val="00D35390"/>
    <w:rsid w:val="00D36185"/>
    <w:rsid w:val="00D40126"/>
    <w:rsid w:val="00D403F4"/>
    <w:rsid w:val="00D43A8A"/>
    <w:rsid w:val="00D43D75"/>
    <w:rsid w:val="00D46878"/>
    <w:rsid w:val="00D470A4"/>
    <w:rsid w:val="00D5075E"/>
    <w:rsid w:val="00D57094"/>
    <w:rsid w:val="00D64687"/>
    <w:rsid w:val="00D66B87"/>
    <w:rsid w:val="00D73567"/>
    <w:rsid w:val="00D7526A"/>
    <w:rsid w:val="00D81FB0"/>
    <w:rsid w:val="00D84547"/>
    <w:rsid w:val="00D90ED4"/>
    <w:rsid w:val="00D920CC"/>
    <w:rsid w:val="00D92731"/>
    <w:rsid w:val="00DA39DB"/>
    <w:rsid w:val="00DA5473"/>
    <w:rsid w:val="00DB6701"/>
    <w:rsid w:val="00DC0D69"/>
    <w:rsid w:val="00DC252B"/>
    <w:rsid w:val="00DD00C8"/>
    <w:rsid w:val="00DD1630"/>
    <w:rsid w:val="00DD1822"/>
    <w:rsid w:val="00DD2E49"/>
    <w:rsid w:val="00DD33A1"/>
    <w:rsid w:val="00DE08C1"/>
    <w:rsid w:val="00DE1B19"/>
    <w:rsid w:val="00DE6BD4"/>
    <w:rsid w:val="00DE6CAB"/>
    <w:rsid w:val="00DF1328"/>
    <w:rsid w:val="00DF1BD0"/>
    <w:rsid w:val="00DF272B"/>
    <w:rsid w:val="00E017EB"/>
    <w:rsid w:val="00E068CD"/>
    <w:rsid w:val="00E06E3B"/>
    <w:rsid w:val="00E0797D"/>
    <w:rsid w:val="00E07AB7"/>
    <w:rsid w:val="00E14BD4"/>
    <w:rsid w:val="00E14E46"/>
    <w:rsid w:val="00E15F09"/>
    <w:rsid w:val="00E16AA9"/>
    <w:rsid w:val="00E26C3E"/>
    <w:rsid w:val="00E439ED"/>
    <w:rsid w:val="00E440BB"/>
    <w:rsid w:val="00E50DE0"/>
    <w:rsid w:val="00E5612D"/>
    <w:rsid w:val="00E5622C"/>
    <w:rsid w:val="00E62856"/>
    <w:rsid w:val="00E63FB3"/>
    <w:rsid w:val="00E71883"/>
    <w:rsid w:val="00E73429"/>
    <w:rsid w:val="00E85C2F"/>
    <w:rsid w:val="00E9120F"/>
    <w:rsid w:val="00EA327F"/>
    <w:rsid w:val="00EA3781"/>
    <w:rsid w:val="00EA4A01"/>
    <w:rsid w:val="00EA50FF"/>
    <w:rsid w:val="00EC1D85"/>
    <w:rsid w:val="00ED48FE"/>
    <w:rsid w:val="00EE5B96"/>
    <w:rsid w:val="00F02649"/>
    <w:rsid w:val="00F038CC"/>
    <w:rsid w:val="00F10294"/>
    <w:rsid w:val="00F10C37"/>
    <w:rsid w:val="00F1503E"/>
    <w:rsid w:val="00F16DF3"/>
    <w:rsid w:val="00F23F7E"/>
    <w:rsid w:val="00F24323"/>
    <w:rsid w:val="00F33903"/>
    <w:rsid w:val="00F34E9B"/>
    <w:rsid w:val="00F3580B"/>
    <w:rsid w:val="00F37D86"/>
    <w:rsid w:val="00F5152D"/>
    <w:rsid w:val="00F51B97"/>
    <w:rsid w:val="00F71F2A"/>
    <w:rsid w:val="00F7711F"/>
    <w:rsid w:val="00F85A3F"/>
    <w:rsid w:val="00F90AC1"/>
    <w:rsid w:val="00F91EA2"/>
    <w:rsid w:val="00F923B0"/>
    <w:rsid w:val="00F94211"/>
    <w:rsid w:val="00F95F26"/>
    <w:rsid w:val="00FA331E"/>
    <w:rsid w:val="00FA7AE2"/>
    <w:rsid w:val="00FB1D01"/>
    <w:rsid w:val="00FB1E79"/>
    <w:rsid w:val="00FC2192"/>
    <w:rsid w:val="00FC2792"/>
    <w:rsid w:val="00FC2832"/>
    <w:rsid w:val="00FC4929"/>
    <w:rsid w:val="00FD1E41"/>
    <w:rsid w:val="00FD4639"/>
    <w:rsid w:val="00FE04C5"/>
    <w:rsid w:val="00FE1B90"/>
    <w:rsid w:val="00FE4BB8"/>
    <w:rsid w:val="00FE4B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5EBDDB6A-51BC-4158-A101-07C5461A6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A327F"/>
  </w:style>
  <w:style w:type="paragraph" w:styleId="Ttulo1">
    <w:name w:val="heading 1"/>
    <w:basedOn w:val="Normal"/>
    <w:next w:val="Normal"/>
    <w:link w:val="Ttulo1Char"/>
    <w:uiPriority w:val="9"/>
    <w:qFormat/>
    <w:rsid w:val="0098110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Cs/>
      <w:color w:val="2E74B5" w:themeColor="accent1" w:themeShade="BF"/>
      <w:sz w:val="40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98110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CD5C17"/>
      <w:sz w:val="36"/>
      <w:szCs w:val="26"/>
      <w:lang w:eastAsia="zh-TW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E14E4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zh-TW"/>
    </w:rPr>
  </w:style>
  <w:style w:type="character" w:default="1" w:styleId="Fontepargpadro">
    <w:name w:val="Default Paragraph Font"/>
    <w:uiPriority w:val="1"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tulo">
    <w:name w:val="Title"/>
    <w:basedOn w:val="Normal"/>
    <w:next w:val="Normal"/>
    <w:link w:val="TtuloChar"/>
    <w:uiPriority w:val="10"/>
    <w:qFormat/>
    <w:rsid w:val="0031015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tuloChar">
    <w:name w:val="Título Char"/>
    <w:basedOn w:val="Fontepargpadro"/>
    <w:link w:val="Ttulo"/>
    <w:uiPriority w:val="10"/>
    <w:rsid w:val="0031015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PargrafodaLista">
    <w:name w:val="List Paragraph"/>
    <w:basedOn w:val="Normal"/>
    <w:link w:val="PargrafodaListaChar"/>
    <w:uiPriority w:val="34"/>
    <w:qFormat/>
    <w:rsid w:val="00310153"/>
    <w:pPr>
      <w:ind w:left="720"/>
      <w:contextualSpacing/>
    </w:pPr>
  </w:style>
  <w:style w:type="character" w:styleId="TextodoEspaoReservado">
    <w:name w:val="Placeholder Text"/>
    <w:basedOn w:val="Fontepargpadro"/>
    <w:uiPriority w:val="99"/>
    <w:semiHidden/>
    <w:rsid w:val="00F90AC1"/>
    <w:rPr>
      <w:color w:val="808080"/>
    </w:rPr>
  </w:style>
  <w:style w:type="table" w:styleId="Tabelacomgrade">
    <w:name w:val="Table Grid"/>
    <w:basedOn w:val="Tabelanormal"/>
    <w:uiPriority w:val="39"/>
    <w:rsid w:val="00AB25B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936A74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F94211"/>
  </w:style>
  <w:style w:type="character" w:styleId="Hyperlink">
    <w:name w:val="Hyperlink"/>
    <w:basedOn w:val="Fontepargpadro"/>
    <w:uiPriority w:val="99"/>
    <w:unhideWhenUsed/>
    <w:rsid w:val="00F94211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F9421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PT"/>
    </w:rPr>
  </w:style>
  <w:style w:type="paragraph" w:styleId="Subttulo">
    <w:name w:val="Subtitle"/>
    <w:basedOn w:val="Normal"/>
    <w:next w:val="Normal"/>
    <w:link w:val="SubttuloChar"/>
    <w:uiPriority w:val="11"/>
    <w:qFormat/>
    <w:rsid w:val="00263D18"/>
    <w:pPr>
      <w:numPr>
        <w:ilvl w:val="1"/>
      </w:numPr>
    </w:pPr>
    <w:rPr>
      <w:rFonts w:eastAsiaTheme="minorEastAsia"/>
      <w:b/>
      <w:color w:val="002060"/>
      <w:spacing w:val="15"/>
      <w:sz w:val="28"/>
    </w:rPr>
  </w:style>
  <w:style w:type="character" w:customStyle="1" w:styleId="SubttuloChar">
    <w:name w:val="Subtítulo Char"/>
    <w:basedOn w:val="Fontepargpadro"/>
    <w:link w:val="Subttulo"/>
    <w:uiPriority w:val="11"/>
    <w:rsid w:val="00263D18"/>
    <w:rPr>
      <w:rFonts w:eastAsiaTheme="minorEastAsia"/>
      <w:b/>
      <w:color w:val="002060"/>
      <w:spacing w:val="15"/>
      <w:sz w:val="28"/>
    </w:rPr>
  </w:style>
  <w:style w:type="paragraph" w:styleId="Legenda">
    <w:name w:val="caption"/>
    <w:basedOn w:val="Normal"/>
    <w:next w:val="Normal"/>
    <w:uiPriority w:val="35"/>
    <w:unhideWhenUsed/>
    <w:qFormat/>
    <w:rsid w:val="00897A48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SemEspaamento">
    <w:name w:val="No Spacing"/>
    <w:uiPriority w:val="1"/>
    <w:qFormat/>
    <w:rsid w:val="00D16E8E"/>
    <w:pPr>
      <w:spacing w:after="0" w:line="240" w:lineRule="auto"/>
    </w:pPr>
  </w:style>
  <w:style w:type="paragraph" w:styleId="Textodebalo">
    <w:name w:val="Balloon Text"/>
    <w:basedOn w:val="Normal"/>
    <w:link w:val="TextodebaloChar"/>
    <w:uiPriority w:val="99"/>
    <w:semiHidden/>
    <w:unhideWhenUsed/>
    <w:rsid w:val="0043774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774E"/>
    <w:rPr>
      <w:rFonts w:ascii="Tahoma" w:hAnsi="Tahoma" w:cs="Tahoma"/>
      <w:sz w:val="16"/>
      <w:szCs w:val="16"/>
    </w:rPr>
  </w:style>
  <w:style w:type="paragraph" w:styleId="Cabealho">
    <w:name w:val="header"/>
    <w:basedOn w:val="Normal"/>
    <w:link w:val="CabealhoChar"/>
    <w:uiPriority w:val="99"/>
    <w:unhideWhenUsed/>
    <w:rsid w:val="006006C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6006CD"/>
  </w:style>
  <w:style w:type="paragraph" w:styleId="Rodap">
    <w:name w:val="footer"/>
    <w:basedOn w:val="Normal"/>
    <w:link w:val="RodapChar"/>
    <w:uiPriority w:val="99"/>
    <w:unhideWhenUsed/>
    <w:rsid w:val="006006C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6006CD"/>
  </w:style>
  <w:style w:type="character" w:customStyle="1" w:styleId="Ttulo2Char">
    <w:name w:val="Título 2 Char"/>
    <w:basedOn w:val="Fontepargpadro"/>
    <w:link w:val="Ttulo2"/>
    <w:uiPriority w:val="9"/>
    <w:rsid w:val="00981105"/>
    <w:rPr>
      <w:rFonts w:asciiTheme="majorHAnsi" w:eastAsiaTheme="majorEastAsia" w:hAnsiTheme="majorHAnsi" w:cstheme="majorBidi"/>
      <w:color w:val="CD5C17"/>
      <w:sz w:val="36"/>
      <w:szCs w:val="26"/>
      <w:lang w:eastAsia="zh-TW"/>
    </w:rPr>
  </w:style>
  <w:style w:type="character" w:styleId="Nmerodelinha">
    <w:name w:val="line number"/>
    <w:basedOn w:val="Fontepargpadro"/>
    <w:uiPriority w:val="99"/>
    <w:semiHidden/>
    <w:unhideWhenUsed/>
    <w:rsid w:val="00E439ED"/>
  </w:style>
  <w:style w:type="character" w:customStyle="1" w:styleId="Ttulo1Char">
    <w:name w:val="Título 1 Char"/>
    <w:basedOn w:val="Fontepargpadro"/>
    <w:link w:val="Ttulo1"/>
    <w:uiPriority w:val="9"/>
    <w:rsid w:val="00981105"/>
    <w:rPr>
      <w:rFonts w:asciiTheme="majorHAnsi" w:eastAsiaTheme="majorEastAsia" w:hAnsiTheme="majorHAnsi" w:cstheme="majorBidi"/>
      <w:bCs/>
      <w:color w:val="2E74B5" w:themeColor="accent1" w:themeShade="BF"/>
      <w:sz w:val="40"/>
      <w:szCs w:val="28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193853"/>
    <w:pPr>
      <w:spacing w:line="276" w:lineRule="auto"/>
      <w:outlineLvl w:val="9"/>
    </w:pPr>
    <w:rPr>
      <w:lang w:val="en-US" w:eastAsia="ja-JP"/>
    </w:rPr>
  </w:style>
  <w:style w:type="paragraph" w:styleId="Sumrio1">
    <w:name w:val="toc 1"/>
    <w:basedOn w:val="Normal"/>
    <w:next w:val="Normal"/>
    <w:autoRedefine/>
    <w:uiPriority w:val="39"/>
    <w:unhideWhenUsed/>
    <w:rsid w:val="00193853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193853"/>
    <w:pPr>
      <w:spacing w:after="100"/>
      <w:ind w:left="220"/>
    </w:pPr>
  </w:style>
  <w:style w:type="character" w:customStyle="1" w:styleId="Ttulo3Char">
    <w:name w:val="Título 3 Char"/>
    <w:basedOn w:val="Fontepargpadro"/>
    <w:link w:val="Ttulo3"/>
    <w:uiPriority w:val="9"/>
    <w:rsid w:val="00E14E46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zh-TW"/>
    </w:rPr>
  </w:style>
  <w:style w:type="table" w:styleId="TabeladeGrade4-nfase1">
    <w:name w:val="Grid Table 4 Accent 1"/>
    <w:basedOn w:val="Tabelanormal"/>
    <w:uiPriority w:val="49"/>
    <w:rsid w:val="00E14E46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TabeladeGrade4-nfase2">
    <w:name w:val="Grid Table 4 Accent 2"/>
    <w:basedOn w:val="Tabelanormal"/>
    <w:uiPriority w:val="49"/>
    <w:rsid w:val="00E14E46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paragraph" w:customStyle="1" w:styleId="Code">
    <w:name w:val="Code"/>
    <w:basedOn w:val="PargrafodaLista"/>
    <w:link w:val="CodeChar"/>
    <w:qFormat/>
    <w:rsid w:val="00E14E46"/>
    <w:pPr>
      <w:numPr>
        <w:ilvl w:val="1"/>
        <w:numId w:val="17"/>
      </w:numPr>
      <w:spacing w:after="0" w:line="240" w:lineRule="auto"/>
    </w:pPr>
    <w:rPr>
      <w:rFonts w:ascii="Consolas" w:eastAsiaTheme="minorEastAsia" w:hAnsi="Consolas" w:cs="Consolas"/>
      <w:noProof/>
      <w:color w:val="0070C0"/>
      <w:lang w:eastAsia="zh-TW"/>
    </w:rPr>
  </w:style>
  <w:style w:type="character" w:customStyle="1" w:styleId="PargrafodaListaChar">
    <w:name w:val="Parágrafo da Lista Char"/>
    <w:basedOn w:val="Fontepargpadro"/>
    <w:link w:val="PargrafodaLista"/>
    <w:uiPriority w:val="34"/>
    <w:rsid w:val="00E14E46"/>
  </w:style>
  <w:style w:type="character" w:customStyle="1" w:styleId="CodeChar">
    <w:name w:val="Code Char"/>
    <w:basedOn w:val="PargrafodaListaChar"/>
    <w:link w:val="Code"/>
    <w:rsid w:val="00E14E46"/>
    <w:rPr>
      <w:rFonts w:ascii="Consolas" w:eastAsiaTheme="minorEastAsia" w:hAnsi="Consolas" w:cs="Consolas"/>
      <w:noProof/>
      <w:color w:val="0070C0"/>
      <w:lang w:eastAsia="zh-TW"/>
    </w:rPr>
  </w:style>
  <w:style w:type="paragraph" w:styleId="Sumrio3">
    <w:name w:val="toc 3"/>
    <w:basedOn w:val="Normal"/>
    <w:next w:val="Normal"/>
    <w:autoRedefine/>
    <w:uiPriority w:val="39"/>
    <w:unhideWhenUsed/>
    <w:rsid w:val="008B56EB"/>
    <w:pPr>
      <w:spacing w:after="100"/>
      <w:ind w:left="440"/>
    </w:pPr>
  </w:style>
  <w:style w:type="table" w:customStyle="1" w:styleId="TabeladeGrade4-nfase11">
    <w:name w:val="Tabela de Grade 4 - Ênfase 11"/>
    <w:basedOn w:val="Tabelanormal"/>
    <w:uiPriority w:val="49"/>
    <w:rsid w:val="007F105B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customStyle="1" w:styleId="TabeladeGrade4-nfase21">
    <w:name w:val="Tabela de Grade 4 - Ênfase 21"/>
    <w:basedOn w:val="Tabelanormal"/>
    <w:uiPriority w:val="49"/>
    <w:rsid w:val="007F105B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table" w:styleId="TabeladeGradeClara">
    <w:name w:val="Grid Table Light"/>
    <w:basedOn w:val="Tabelanormal"/>
    <w:uiPriority w:val="40"/>
    <w:rsid w:val="003A097D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98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47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17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1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50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157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94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589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880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177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758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945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455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72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343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34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Desenho_do_Microsoft_Visio2.vsdx"/><Relationship Id="rId18" Type="http://schemas.openxmlformats.org/officeDocument/2006/relationships/package" Target="embeddings/Desenho_do_Microsoft_Visio4.vsdx"/><Relationship Id="rId26" Type="http://schemas.openxmlformats.org/officeDocument/2006/relationships/image" Target="media/image13.emf"/><Relationship Id="rId39" Type="http://schemas.openxmlformats.org/officeDocument/2006/relationships/package" Target="embeddings/Desenho_do_Microsoft_Visio11.vsdx"/><Relationship Id="rId21" Type="http://schemas.openxmlformats.org/officeDocument/2006/relationships/package" Target="embeddings/Desenho_do_Microsoft_Visio5.vsdx"/><Relationship Id="rId34" Type="http://schemas.openxmlformats.org/officeDocument/2006/relationships/image" Target="media/image18.png"/><Relationship Id="rId42" Type="http://schemas.openxmlformats.org/officeDocument/2006/relationships/image" Target="media/image23.emf"/><Relationship Id="rId47" Type="http://schemas.openxmlformats.org/officeDocument/2006/relationships/package" Target="embeddings/Desenho_do_Microsoft_Visio13.vsdx"/><Relationship Id="rId50" Type="http://schemas.openxmlformats.org/officeDocument/2006/relationships/image" Target="media/image28.png"/><Relationship Id="rId55" Type="http://schemas.openxmlformats.org/officeDocument/2006/relationships/image" Target="media/image33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5.emf"/><Relationship Id="rId11" Type="http://schemas.openxmlformats.org/officeDocument/2006/relationships/package" Target="embeddings/Desenho_do_Microsoft_Visio1.vsdx"/><Relationship Id="rId24" Type="http://schemas.openxmlformats.org/officeDocument/2006/relationships/package" Target="embeddings/Desenho_do_Microsoft_Visio6.vsdx"/><Relationship Id="rId32" Type="http://schemas.openxmlformats.org/officeDocument/2006/relationships/image" Target="media/image17.emf"/><Relationship Id="rId37" Type="http://schemas.openxmlformats.org/officeDocument/2006/relationships/image" Target="media/image20.png"/><Relationship Id="rId40" Type="http://schemas.openxmlformats.org/officeDocument/2006/relationships/image" Target="media/image22.png"/><Relationship Id="rId45" Type="http://schemas.openxmlformats.org/officeDocument/2006/relationships/hyperlink" Target="anexos/DiagramaClasses.svg" TargetMode="External"/><Relationship Id="rId53" Type="http://schemas.openxmlformats.org/officeDocument/2006/relationships/image" Target="media/image31.png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10.png"/><Relationship Id="rId27" Type="http://schemas.openxmlformats.org/officeDocument/2006/relationships/package" Target="embeddings/Desenho_do_Microsoft_Visio7.vsdx"/><Relationship Id="rId30" Type="http://schemas.openxmlformats.org/officeDocument/2006/relationships/package" Target="embeddings/Desenho_do_Microsoft_Visio8.vsdx"/><Relationship Id="rId35" Type="http://schemas.openxmlformats.org/officeDocument/2006/relationships/image" Target="media/image19.emf"/><Relationship Id="rId43" Type="http://schemas.openxmlformats.org/officeDocument/2006/relationships/package" Target="embeddings/Desenho_do_Microsoft_Visio12.vsdx"/><Relationship Id="rId48" Type="http://schemas.openxmlformats.org/officeDocument/2006/relationships/image" Target="media/image26.png"/><Relationship Id="rId56" Type="http://schemas.openxmlformats.org/officeDocument/2006/relationships/footer" Target="footer1.xml"/><Relationship Id="rId8" Type="http://schemas.openxmlformats.org/officeDocument/2006/relationships/image" Target="media/image1.jpeg"/><Relationship Id="rId51" Type="http://schemas.openxmlformats.org/officeDocument/2006/relationships/image" Target="media/image29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5" Type="http://schemas.openxmlformats.org/officeDocument/2006/relationships/image" Target="media/image12.png"/><Relationship Id="rId33" Type="http://schemas.openxmlformats.org/officeDocument/2006/relationships/package" Target="embeddings/Desenho_do_Microsoft_Visio9.vsdx"/><Relationship Id="rId38" Type="http://schemas.openxmlformats.org/officeDocument/2006/relationships/image" Target="media/image21.emf"/><Relationship Id="rId46" Type="http://schemas.openxmlformats.org/officeDocument/2006/relationships/image" Target="media/image25.emf"/><Relationship Id="rId20" Type="http://schemas.openxmlformats.org/officeDocument/2006/relationships/image" Target="media/image9.emf"/><Relationship Id="rId41" Type="http://schemas.openxmlformats.org/officeDocument/2006/relationships/hyperlink" Target="anexos/EnviarPrevisaoMeteorologicaDSequencia.svg" TargetMode="External"/><Relationship Id="rId54" Type="http://schemas.openxmlformats.org/officeDocument/2006/relationships/image" Target="media/image3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Desenho_do_Microsoft_Visio3.vsdx"/><Relationship Id="rId23" Type="http://schemas.openxmlformats.org/officeDocument/2006/relationships/image" Target="media/image11.emf"/><Relationship Id="rId28" Type="http://schemas.openxmlformats.org/officeDocument/2006/relationships/image" Target="media/image14.png"/><Relationship Id="rId36" Type="http://schemas.openxmlformats.org/officeDocument/2006/relationships/package" Target="embeddings/Desenho_do_Microsoft_Visio10.vsdx"/><Relationship Id="rId49" Type="http://schemas.openxmlformats.org/officeDocument/2006/relationships/image" Target="media/image27.png"/><Relationship Id="rId57" Type="http://schemas.openxmlformats.org/officeDocument/2006/relationships/fontTable" Target="fontTable.xml"/><Relationship Id="rId10" Type="http://schemas.openxmlformats.org/officeDocument/2006/relationships/image" Target="media/image3.emf"/><Relationship Id="rId31" Type="http://schemas.openxmlformats.org/officeDocument/2006/relationships/image" Target="media/image16.png"/><Relationship Id="rId44" Type="http://schemas.openxmlformats.org/officeDocument/2006/relationships/image" Target="media/image24.png"/><Relationship Id="rId52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 xmlns:b="http://schemas.openxmlformats.org/officeDocument/2006/bibliography" xmlns="http://schemas.openxmlformats.org/officeDocument/2006/bibliography">
    <b:Tag>MarcadorPosição1</b:Tag>
    <b:RefOrder>1</b:RefOrder>
  </b:Source>
</b:Sources>
</file>

<file path=customXml/itemProps1.xml><?xml version="1.0" encoding="utf-8"?>
<ds:datastoreItem xmlns:ds="http://schemas.openxmlformats.org/officeDocument/2006/customXml" ds:itemID="{48A4BDDA-C3C9-4970-AEC9-656B4F218F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5</TotalTime>
  <Pages>47</Pages>
  <Words>7147</Words>
  <Characters>38596</Characters>
  <Application>Microsoft Office Word</Application>
  <DocSecurity>0</DocSecurity>
  <Lines>321</Lines>
  <Paragraphs>9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Instituto Politécnico da Guarda</Company>
  <LinksUpToDate>false</LinksUpToDate>
  <CharactersWithSpaces>456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InfluenceX</cp:lastModifiedBy>
  <cp:revision>94</cp:revision>
  <cp:lastPrinted>2014-12-20T00:18:00Z</cp:lastPrinted>
  <dcterms:created xsi:type="dcterms:W3CDTF">2014-12-18T11:34:00Z</dcterms:created>
  <dcterms:modified xsi:type="dcterms:W3CDTF">2014-12-20T02:13:00Z</dcterms:modified>
</cp:coreProperties>
</file>